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E4B073" w14:textId="71AACAA3" w:rsidR="002362B3" w:rsidRDefault="004B6145" w:rsidP="004B6145">
      <w:pPr>
        <w:pStyle w:val="Title"/>
        <w:jc w:val="center"/>
        <w:rPr>
          <w:ins w:id="0" w:author="Mette Grønbech" w:date="2016-03-06T17:34:00Z"/>
        </w:rPr>
      </w:pPr>
      <w:r>
        <w:t>Kravspec</w:t>
      </w:r>
      <w:ins w:id="1" w:author="Mette Grønbech" w:date="2016-03-06T17:34:00Z">
        <w:r w:rsidR="00551AD2">
          <w:t>ifikation</w:t>
        </w:r>
      </w:ins>
    </w:p>
    <w:p w14:paraId="090721DD" w14:textId="10F31B12" w:rsidR="00551AD2" w:rsidRDefault="00551AD2">
      <w:pPr>
        <w:jc w:val="center"/>
        <w:rPr>
          <w:ins w:id="2" w:author="Mette Grønbech" w:date="2016-03-06T17:34:00Z"/>
        </w:rPr>
        <w:pPrChange w:id="3" w:author="Mette Grønbech" w:date="2016-03-06T17:34:00Z">
          <w:pPr>
            <w:pStyle w:val="Title"/>
            <w:jc w:val="center"/>
          </w:pPr>
        </w:pPrChange>
      </w:pPr>
      <w:ins w:id="4" w:author="Mette Grønbech" w:date="2016-03-06T17:34:00Z">
        <w:r>
          <w:t>Forside!</w:t>
        </w:r>
      </w:ins>
    </w:p>
    <w:p w14:paraId="402CC7A0" w14:textId="298FB57F" w:rsidR="00551AD2" w:rsidRPr="00551AD2" w:rsidRDefault="00551AD2">
      <w:pPr>
        <w:jc w:val="center"/>
        <w:rPr>
          <w:ins w:id="5" w:author="Mette Grønbech" w:date="2016-03-06T17:34:00Z"/>
        </w:rPr>
        <w:pPrChange w:id="6" w:author="Mette Grønbech" w:date="2016-03-06T17:34:00Z">
          <w:pPr>
            <w:pStyle w:val="Title"/>
            <w:jc w:val="center"/>
          </w:pPr>
        </w:pPrChange>
      </w:pPr>
      <w:ins w:id="7" w:author="Mette Grønbech" w:date="2016-03-06T17:34:00Z">
        <w:r>
          <w:t>+ Vi skal have revisionshistorie et eller andet sted!</w:t>
        </w:r>
      </w:ins>
    </w:p>
    <w:p w14:paraId="5AC73B76" w14:textId="28410079" w:rsidR="00551AD2" w:rsidRDefault="00551AD2">
      <w:pPr>
        <w:rPr>
          <w:ins w:id="8" w:author="Mette Grønbech" w:date="2016-03-06T17:34:00Z"/>
        </w:rPr>
      </w:pPr>
      <w:ins w:id="9" w:author="Mette Grønbech" w:date="2016-03-06T17:34:00Z">
        <w:r>
          <w:br w:type="page"/>
        </w:r>
      </w:ins>
    </w:p>
    <w:p w14:paraId="60BBFD4B" w14:textId="26F11032" w:rsidR="00551AD2" w:rsidRPr="00551AD2" w:rsidDel="00551AD2" w:rsidRDefault="00551AD2">
      <w:pPr>
        <w:rPr>
          <w:del w:id="10" w:author="Mette Grønbech" w:date="2016-03-06T17:34:00Z"/>
        </w:rPr>
        <w:pPrChange w:id="11" w:author="Mette Grønbech" w:date="2016-03-06T17:34:00Z">
          <w:pPr>
            <w:pStyle w:val="Title"/>
            <w:jc w:val="center"/>
          </w:pPr>
        </w:pPrChange>
      </w:pPr>
    </w:p>
    <w:customXmlInsRangeStart w:id="12" w:author="Mette Grønbech" w:date="2016-03-06T17:36:00Z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a-DK"/>
        </w:rPr>
        <w:id w:val="-13604991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customXmlInsRangeEnd w:id="12"/>
        <w:p w14:paraId="7C61A9D2" w14:textId="543A30F3" w:rsidR="00551AD2" w:rsidRDefault="00551AD2">
          <w:pPr>
            <w:pStyle w:val="TOCHeading"/>
            <w:rPr>
              <w:ins w:id="13" w:author="Mette Grønbech" w:date="2016-03-06T17:36:00Z"/>
            </w:rPr>
          </w:pPr>
          <w:ins w:id="14" w:author="Mette Grønbech" w:date="2016-03-06T17:36:00Z">
            <w:r>
              <w:t>Table of Contents</w:t>
            </w:r>
          </w:ins>
        </w:p>
        <w:p w14:paraId="1234E692" w14:textId="77777777" w:rsidR="0074325D" w:rsidRDefault="00551AD2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ins w:id="15" w:author="Mette Grønbech" w:date="2016-03-06T17:36:00Z">
            <w:r>
              <w:fldChar w:fldCharType="begin"/>
            </w:r>
            <w:r>
              <w:instrText xml:space="preserve"> TOC \o "1-3" \h \z \u </w:instrText>
            </w:r>
            <w:r>
              <w:fldChar w:fldCharType="separate"/>
            </w:r>
          </w:ins>
          <w:hyperlink w:anchor="_Toc445051108" w:history="1">
            <w:r w:rsidR="0074325D" w:rsidRPr="00617440">
              <w:rPr>
                <w:rStyle w:val="Hyperlink"/>
                <w:noProof/>
              </w:rPr>
              <w:t>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27E28D0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09" w:history="1">
            <w:r w:rsidR="0074325D" w:rsidRPr="00617440">
              <w:rPr>
                <w:rStyle w:val="Hyperlink"/>
                <w:noProof/>
              </w:rPr>
              <w:t>1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Læsevejled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0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CF068C4" w14:textId="77777777" w:rsidR="0074325D" w:rsidRDefault="008B0934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0" w:history="1">
            <w:r w:rsidR="0074325D" w:rsidRPr="00617440">
              <w:rPr>
                <w:rStyle w:val="Hyperlink"/>
                <w:noProof/>
              </w:rPr>
              <w:t>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ystem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DEFD954" w14:textId="77777777" w:rsidR="0074325D" w:rsidRDefault="008B0934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1" w:history="1">
            <w:r w:rsidR="0074325D" w:rsidRPr="00617440">
              <w:rPr>
                <w:rStyle w:val="Hyperlink"/>
                <w:noProof/>
              </w:rPr>
              <w:t>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ktør beskriv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3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5715935" w14:textId="77777777" w:rsidR="0074325D" w:rsidRDefault="008B0934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2" w:history="1">
            <w:r w:rsidR="0074325D" w:rsidRPr="00617440">
              <w:rPr>
                <w:rStyle w:val="Hyperlink"/>
                <w:noProof/>
              </w:rPr>
              <w:t>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User stories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8784376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3" w:history="1">
            <w:r w:rsidR="0074325D" w:rsidRPr="00617440">
              <w:rPr>
                <w:rStyle w:val="Hyperlink"/>
                <w:noProof/>
              </w:rPr>
              <w:t>4.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vare til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8C0CD6C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4" w:history="1">
            <w:r w:rsidR="0074325D" w:rsidRPr="00617440">
              <w:rPr>
                <w:rStyle w:val="Hyperlink"/>
                <w:noProof/>
              </w:rPr>
              <w:t>4.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den billigste forretning for en vare i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79593FA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5" w:history="1">
            <w:r w:rsidR="0074325D" w:rsidRPr="00617440">
              <w:rPr>
                <w:rStyle w:val="Hyperlink"/>
                <w:noProof/>
              </w:rPr>
              <w:t>4.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tast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4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05AE5AA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6" w:history="1">
            <w:r w:rsidR="0074325D" w:rsidRPr="00617440">
              <w:rPr>
                <w:rStyle w:val="Hyperlink"/>
                <w:noProof/>
              </w:rPr>
              <w:t>4.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ud af hvor varerne fra indkøbslisten kan købes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A2990BB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7" w:history="1">
            <w:r w:rsidR="0074325D" w:rsidRPr="00617440">
              <w:rPr>
                <w:rStyle w:val="Hyperlink"/>
                <w:noProof/>
              </w:rPr>
              <w:t>4.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e hvilke forretninger der har en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27A25E4E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8" w:history="1">
            <w:r w:rsidR="0074325D" w:rsidRPr="00617440">
              <w:rPr>
                <w:rStyle w:val="Hyperlink"/>
                <w:noProof/>
              </w:rPr>
              <w:t>4.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 en sammenligning af hvad det koster at købe alle vare i en enkelt forretning eller købe varerne der hvor det er billigs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5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B08A04B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19" w:history="1">
            <w:r w:rsidR="0074325D" w:rsidRPr="00617440">
              <w:rPr>
                <w:rStyle w:val="Hyperlink"/>
                <w:noProof/>
              </w:rPr>
              <w:t>4.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vare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1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4FA1B70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0" w:history="1">
            <w:r w:rsidR="0074325D" w:rsidRPr="00617440">
              <w:rPr>
                <w:rStyle w:val="Hyperlink"/>
                <w:noProof/>
              </w:rPr>
              <w:t>4.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Tilføj en forretning til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9FB6862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1" w:history="1">
            <w:r w:rsidR="0074325D" w:rsidRPr="00617440">
              <w:rPr>
                <w:rStyle w:val="Hyperlink"/>
                <w:noProof/>
              </w:rPr>
              <w:t>4.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Autofuldførels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6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3CE0697E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2" w:history="1">
            <w:r w:rsidR="0074325D" w:rsidRPr="00617440">
              <w:rPr>
                <w:rStyle w:val="Hyperlink"/>
                <w:noProof/>
              </w:rPr>
              <w:t>4.10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Send indkøbsseddel på mai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83BE436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3" w:history="1">
            <w:r w:rsidR="0074325D" w:rsidRPr="00617440">
              <w:rPr>
                <w:rStyle w:val="Hyperlink"/>
                <w:noProof/>
              </w:rPr>
              <w:t>4.11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en bestemt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3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CAEB27F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4" w:history="1">
            <w:r w:rsidR="0074325D" w:rsidRPr="00617440">
              <w:rPr>
                <w:rStyle w:val="Hyperlink"/>
                <w:noProof/>
              </w:rPr>
              <w:t>4.12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vare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4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7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5502ABE5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5" w:history="1">
            <w:r w:rsidR="0074325D" w:rsidRPr="00617440">
              <w:rPr>
                <w:rStyle w:val="Hyperlink"/>
                <w:noProof/>
              </w:rPr>
              <w:t>4.13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jern en forretning fra Pristjek220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5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2895079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6" w:history="1">
            <w:r w:rsidR="0074325D" w:rsidRPr="00617440">
              <w:rPr>
                <w:rStyle w:val="Hyperlink"/>
                <w:noProof/>
              </w:rPr>
              <w:t>4.14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Find åbningstider for en forretnin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6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8E11B75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7" w:history="1">
            <w:r w:rsidR="0074325D" w:rsidRPr="00617440">
              <w:rPr>
                <w:rStyle w:val="Hyperlink"/>
                <w:noProof/>
              </w:rPr>
              <w:t>4.1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ndstillinger for indkøbsseddel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7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8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7EE727C0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8" w:history="1">
            <w:r w:rsidR="0074325D" w:rsidRPr="00617440">
              <w:rPr>
                <w:rStyle w:val="Hyperlink"/>
                <w:noProof/>
              </w:rPr>
              <w:t>4.16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Juster hvor vare skal købes efter Pristjek220 er kommet med et forslag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8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4ECDF33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29" w:history="1">
            <w:r w:rsidR="0074325D" w:rsidRPr="00617440">
              <w:rPr>
                <w:rStyle w:val="Hyperlink"/>
                <w:noProof/>
              </w:rPr>
              <w:t>4.17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bestemme afstanden der skal tilbagelægges for at købe varerne fra forslaget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29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9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0E3B511E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0" w:history="1">
            <w:r w:rsidR="0074325D" w:rsidRPr="00617440">
              <w:rPr>
                <w:rStyle w:val="Hyperlink"/>
                <w:noProof/>
              </w:rPr>
              <w:t>4.18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Kunne vise en kørselsvejledning mellem de forskellige forretninger, som der skal handles i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0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14A3981C" w14:textId="77777777" w:rsidR="0074325D" w:rsidRDefault="008B0934">
          <w:pPr>
            <w:pStyle w:val="TOC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1" w:history="1">
            <w:r w:rsidR="0074325D" w:rsidRPr="00617440">
              <w:rPr>
                <w:rStyle w:val="Hyperlink"/>
                <w:noProof/>
              </w:rPr>
              <w:t>4.19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Bekræftelse af oprettelse/sletning af vare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1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630F2417" w14:textId="77777777" w:rsidR="0074325D" w:rsidRDefault="008B0934">
          <w:pPr>
            <w:pStyle w:val="TOC1"/>
            <w:tabs>
              <w:tab w:val="left" w:pos="440"/>
              <w:tab w:val="right" w:leader="dot" w:pos="9628"/>
            </w:tabs>
            <w:rPr>
              <w:rFonts w:eastAsiaTheme="minorEastAsia"/>
              <w:noProof/>
              <w:lang w:val="en-GB" w:eastAsia="en-GB"/>
            </w:rPr>
          </w:pPr>
          <w:hyperlink w:anchor="_Toc445051132" w:history="1">
            <w:r w:rsidR="0074325D" w:rsidRPr="00617440">
              <w:rPr>
                <w:rStyle w:val="Hyperlink"/>
                <w:noProof/>
              </w:rPr>
              <w:t>5</w:t>
            </w:r>
            <w:r w:rsidR="0074325D">
              <w:rPr>
                <w:rFonts w:eastAsiaTheme="minorEastAsia"/>
                <w:noProof/>
                <w:lang w:val="en-GB" w:eastAsia="en-GB"/>
              </w:rPr>
              <w:tab/>
            </w:r>
            <w:r w:rsidR="0074325D" w:rsidRPr="00617440">
              <w:rPr>
                <w:rStyle w:val="Hyperlink"/>
                <w:noProof/>
              </w:rPr>
              <w:t>Ikke-funktionelle krav (Kvalitetskrav)</w:t>
            </w:r>
            <w:r w:rsidR="0074325D">
              <w:rPr>
                <w:noProof/>
                <w:webHidden/>
              </w:rPr>
              <w:tab/>
            </w:r>
            <w:r w:rsidR="0074325D">
              <w:rPr>
                <w:noProof/>
                <w:webHidden/>
              </w:rPr>
              <w:fldChar w:fldCharType="begin"/>
            </w:r>
            <w:r w:rsidR="0074325D">
              <w:rPr>
                <w:noProof/>
                <w:webHidden/>
              </w:rPr>
              <w:instrText xml:space="preserve"> PAGEREF _Toc445051132 \h </w:instrText>
            </w:r>
            <w:r w:rsidR="0074325D">
              <w:rPr>
                <w:noProof/>
                <w:webHidden/>
              </w:rPr>
            </w:r>
            <w:r w:rsidR="0074325D">
              <w:rPr>
                <w:noProof/>
                <w:webHidden/>
              </w:rPr>
              <w:fldChar w:fldCharType="separate"/>
            </w:r>
            <w:r w:rsidR="0074325D">
              <w:rPr>
                <w:noProof/>
                <w:webHidden/>
              </w:rPr>
              <w:t>10</w:t>
            </w:r>
            <w:r w:rsidR="0074325D">
              <w:rPr>
                <w:noProof/>
                <w:webHidden/>
              </w:rPr>
              <w:fldChar w:fldCharType="end"/>
            </w:r>
          </w:hyperlink>
        </w:p>
        <w:p w14:paraId="49BCCE6E" w14:textId="190E4A04" w:rsidR="00551AD2" w:rsidRDefault="00551AD2">
          <w:pPr>
            <w:rPr>
              <w:ins w:id="16" w:author="Mette Grønbech" w:date="2016-03-06T17:36:00Z"/>
            </w:rPr>
          </w:pPr>
          <w:ins w:id="17" w:author="Mette Grønbech" w:date="2016-03-06T17:36:00Z">
            <w:r>
              <w:rPr>
                <w:b/>
                <w:bCs/>
                <w:noProof/>
              </w:rPr>
              <w:fldChar w:fldCharType="end"/>
            </w:r>
          </w:ins>
        </w:p>
        <w:customXmlInsRangeStart w:id="18" w:author="Mette Grønbech" w:date="2016-03-06T17:36:00Z"/>
      </w:sdtContent>
    </w:sdt>
    <w:customXmlInsRangeEnd w:id="18"/>
    <w:p w14:paraId="71FA3829" w14:textId="77777777" w:rsidR="00551AD2" w:rsidRDefault="00551AD2">
      <w:pPr>
        <w:rPr>
          <w:ins w:id="19" w:author="Mette Grønbech" w:date="2016-03-06T17:36:00Z"/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ins w:id="20" w:author="Mette Grønbech" w:date="2016-03-06T17:36:00Z">
        <w:r>
          <w:br w:type="page"/>
        </w:r>
      </w:ins>
    </w:p>
    <w:p w14:paraId="3974BD70" w14:textId="093283E2" w:rsidR="007D1A29" w:rsidRDefault="007D1A29" w:rsidP="007D1A29">
      <w:pPr>
        <w:pStyle w:val="Heading1"/>
      </w:pPr>
      <w:bookmarkStart w:id="21" w:name="_Toc445051108"/>
      <w:r>
        <w:lastRenderedPageBreak/>
        <w:t>Indledning</w:t>
      </w:r>
      <w:bookmarkEnd w:id="21"/>
    </w:p>
    <w:p w14:paraId="2A086CE1" w14:textId="77777777" w:rsidR="007D1A29" w:rsidRPr="007D1A29" w:rsidRDefault="007D1A29" w:rsidP="007D1A29"/>
    <w:p w14:paraId="2D51F535" w14:textId="77777777" w:rsidR="00820940" w:rsidRDefault="00820940" w:rsidP="00820940">
      <w:pPr>
        <w:rPr>
          <w:ins w:id="22" w:author="Mette Grønbech" w:date="2016-03-06T17:37:00Z"/>
        </w:rPr>
      </w:pPr>
    </w:p>
    <w:p w14:paraId="1F308BBA" w14:textId="39798D3F" w:rsidR="00551AD2" w:rsidRDefault="00551AD2">
      <w:pPr>
        <w:pStyle w:val="Heading2"/>
        <w:rPr>
          <w:ins w:id="23" w:author="Mette Grønbech" w:date="2016-03-06T17:37:00Z"/>
        </w:rPr>
        <w:pPrChange w:id="24" w:author="Mette Grønbech" w:date="2016-03-06T17:37:00Z">
          <w:pPr/>
        </w:pPrChange>
      </w:pPr>
      <w:bookmarkStart w:id="25" w:name="_Toc445051109"/>
      <w:ins w:id="26" w:author="Mette Grønbech" w:date="2016-03-06T17:37:00Z">
        <w:r>
          <w:t>Læsevejledning</w:t>
        </w:r>
        <w:bookmarkEnd w:id="25"/>
      </w:ins>
    </w:p>
    <w:p w14:paraId="466F5E18" w14:textId="77777777" w:rsidR="00551AD2" w:rsidRDefault="00551AD2">
      <w:pPr>
        <w:rPr>
          <w:ins w:id="27" w:author="Mette Grønbech" w:date="2016-03-06T17:37:00Z"/>
        </w:rPr>
      </w:pPr>
    </w:p>
    <w:p w14:paraId="072C6B27" w14:textId="77777777" w:rsidR="00551AD2" w:rsidRDefault="00551AD2">
      <w:pPr>
        <w:rPr>
          <w:ins w:id="28" w:author="Mette Grønbech" w:date="2016-03-06T17:37:00Z"/>
        </w:rPr>
      </w:pPr>
    </w:p>
    <w:p w14:paraId="4E1772A9" w14:textId="0194D61E" w:rsidR="00551AD2" w:rsidRDefault="00551AD2">
      <w:pPr>
        <w:pStyle w:val="Heading1"/>
        <w:rPr>
          <w:ins w:id="29" w:author="Mette Grønbech" w:date="2016-03-06T17:37:00Z"/>
        </w:rPr>
        <w:pPrChange w:id="30" w:author="Mette Grønbech" w:date="2016-03-06T17:37:00Z">
          <w:pPr/>
        </w:pPrChange>
      </w:pPr>
      <w:bookmarkStart w:id="31" w:name="_Toc445051110"/>
      <w:ins w:id="32" w:author="Mette Grønbech" w:date="2016-03-06T17:37:00Z">
        <w:r>
          <w:t>Systembeskrivelse</w:t>
        </w:r>
        <w:bookmarkEnd w:id="31"/>
      </w:ins>
    </w:p>
    <w:p w14:paraId="09F11A91" w14:textId="77777777" w:rsidR="00551AD2" w:rsidRDefault="00551AD2">
      <w:pPr>
        <w:rPr>
          <w:ins w:id="33" w:author="Mette Grønbech" w:date="2016-03-06T17:37:00Z"/>
        </w:rPr>
      </w:pPr>
    </w:p>
    <w:p w14:paraId="45E6DB2B" w14:textId="77777777" w:rsidR="00551AD2" w:rsidRPr="00551AD2" w:rsidRDefault="00551AD2"/>
    <w:p w14:paraId="3C38CC65" w14:textId="77777777" w:rsidR="00027C19" w:rsidRDefault="00027C19" w:rsidP="00324B0E">
      <w:pPr>
        <w:pStyle w:val="Heading1"/>
      </w:pPr>
      <w:bookmarkStart w:id="34" w:name="_Toc445051111"/>
      <w:bookmarkStart w:id="35" w:name="_Toc443577272"/>
      <w:bookmarkStart w:id="36" w:name="_Toc443577273"/>
      <w:r>
        <w:t>Aktør beskrivelse</w:t>
      </w:r>
      <w:bookmarkEnd w:id="34"/>
    </w:p>
    <w:p w14:paraId="50558F58" w14:textId="77777777" w:rsidR="00405C5F" w:rsidRDefault="00405C5F" w:rsidP="00324B0E">
      <w:pPr>
        <w:keepNext/>
      </w:pPr>
      <w:r>
        <w:object w:dxaOrig="6631" w:dyaOrig="5041" w14:anchorId="69AD13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5pt;height:252pt" o:ole="">
            <v:imagedata r:id="rId8" o:title=""/>
          </v:shape>
          <o:OLEObject Type="Embed" ProgID="Visio.Drawing.15" ShapeID="_x0000_i1025" DrawAspect="Content" ObjectID="_1518794302" r:id="rId9"/>
        </w:object>
      </w:r>
    </w:p>
    <w:p w14:paraId="00E4CF5A" w14:textId="6980DE04" w:rsidR="00405C5F" w:rsidRDefault="00405C5F" w:rsidP="00324B0E">
      <w:pPr>
        <w:pStyle w:val="Caption"/>
      </w:pPr>
      <w:bookmarkStart w:id="37" w:name="_Ref444608701"/>
      <w:r>
        <w:t xml:space="preserve">Figur </w:t>
      </w:r>
      <w:r w:rsidR="001910EF">
        <w:fldChar w:fldCharType="begin"/>
      </w:r>
      <w:r w:rsidR="001910EF">
        <w:instrText xml:space="preserve"> SEQ Figur \* ARABIC </w:instrText>
      </w:r>
      <w:r w:rsidR="001910EF">
        <w:fldChar w:fldCharType="separate"/>
      </w:r>
      <w:r>
        <w:rPr>
          <w:noProof/>
        </w:rPr>
        <w:t>1</w:t>
      </w:r>
      <w:r w:rsidR="001910EF">
        <w:rPr>
          <w:noProof/>
        </w:rPr>
        <w:fldChar w:fldCharType="end"/>
      </w:r>
      <w:bookmarkEnd w:id="37"/>
      <w:r>
        <w:t>: Aktør kontekst diagram for Pristjek220</w:t>
      </w:r>
    </w:p>
    <w:p w14:paraId="68503EAA" w14:textId="0F8E6C36" w:rsidR="00405C5F" w:rsidRPr="00405C5F" w:rsidRDefault="00405C5F" w:rsidP="00324B0E">
      <w:r>
        <w:t xml:space="preserve">På </w:t>
      </w:r>
      <w:r w:rsidR="00324B0E">
        <w:fldChar w:fldCharType="begin"/>
      </w:r>
      <w:r w:rsidR="00324B0E">
        <w:instrText xml:space="preserve"> REF _Ref444608701 \h </w:instrText>
      </w:r>
      <w:r w:rsidR="00324B0E">
        <w:fldChar w:fldCharType="separate"/>
      </w:r>
      <w:r w:rsidR="00324B0E">
        <w:t xml:space="preserve">Figur </w:t>
      </w:r>
      <w:r w:rsidR="00324B0E">
        <w:rPr>
          <w:noProof/>
        </w:rPr>
        <w:t>1</w:t>
      </w:r>
      <w:r w:rsidR="00324B0E">
        <w:fldChar w:fldCharType="end"/>
      </w:r>
      <w:r w:rsidR="00324B0E">
        <w:t>, ses aktør kontekst diagrammet for Pristjek220, som viser de forskellige aktører.</w:t>
      </w:r>
    </w:p>
    <w:p w14:paraId="6A0605DF" w14:textId="5A158D3C" w:rsidR="00180E50" w:rsidRDefault="00405C5F" w:rsidP="00324B0E">
      <w:pPr>
        <w:pStyle w:val="ListParagraph"/>
        <w:numPr>
          <w:ilvl w:val="0"/>
          <w:numId w:val="7"/>
        </w:numPr>
      </w:pPr>
      <w:r>
        <w:t>Forbrugeren</w:t>
      </w:r>
    </w:p>
    <w:p w14:paraId="041C2B49" w14:textId="3D88348D" w:rsidR="00180E50" w:rsidRDefault="00405C5F" w:rsidP="00324B0E">
      <w:pPr>
        <w:pStyle w:val="ListParagraph"/>
        <w:numPr>
          <w:ilvl w:val="1"/>
          <w:numId w:val="7"/>
        </w:numPr>
      </w:pPr>
      <w:r>
        <w:t>Forbrugeren</w:t>
      </w:r>
      <w:r w:rsidR="00180E50">
        <w:t xml:space="preserve"> er den almindelige bruger af Pristjek220, som til daglig bruger Pristjek til og finde ud af hvor han skal handle sine </w:t>
      </w:r>
      <w:r w:rsidR="000215AD">
        <w:t>indkøb</w:t>
      </w:r>
    </w:p>
    <w:p w14:paraId="47B538E1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Forretningsmanager</w:t>
      </w:r>
    </w:p>
    <w:p w14:paraId="0E53F3C5" w14:textId="77777777" w:rsidR="000215AD" w:rsidRDefault="000215AD" w:rsidP="00324B0E">
      <w:pPr>
        <w:pStyle w:val="ListParagraph"/>
        <w:numPr>
          <w:ilvl w:val="1"/>
          <w:numId w:val="7"/>
        </w:numPr>
      </w:pPr>
      <w:r>
        <w:t>Forretningsmanageren er bestyreren af en butikskæde, som sørger for at butikkens vare passer med programmet og priserne passer.</w:t>
      </w:r>
    </w:p>
    <w:p w14:paraId="45BB92D9" w14:textId="77777777" w:rsidR="00180E50" w:rsidRDefault="00180E50" w:rsidP="00324B0E">
      <w:pPr>
        <w:pStyle w:val="ListParagraph"/>
        <w:numPr>
          <w:ilvl w:val="0"/>
          <w:numId w:val="7"/>
        </w:numPr>
      </w:pPr>
      <w:r>
        <w:t>Administrator</w:t>
      </w:r>
    </w:p>
    <w:p w14:paraId="47FD7735" w14:textId="77777777" w:rsidR="000215AD" w:rsidRPr="00180E50" w:rsidRDefault="000215AD" w:rsidP="00324B0E">
      <w:pPr>
        <w:pStyle w:val="ListParagraph"/>
        <w:numPr>
          <w:ilvl w:val="1"/>
          <w:numId w:val="7"/>
        </w:numPr>
      </w:pPr>
      <w:r>
        <w:t>Administratoren står for forretningerne og at slette varer, som ikke længere bruges af forretningsmanagerne.</w:t>
      </w:r>
    </w:p>
    <w:p w14:paraId="3F0C66C0" w14:textId="77777777" w:rsidR="00324B0E" w:rsidRDefault="00324B0E" w:rsidP="00324B0E">
      <w:pPr>
        <w:pStyle w:val="Heading1"/>
      </w:pPr>
      <w:bookmarkStart w:id="38" w:name="_Toc445051112"/>
      <w:bookmarkEnd w:id="35"/>
      <w:r>
        <w:lastRenderedPageBreak/>
        <w:t>User stories</w:t>
      </w:r>
      <w:bookmarkEnd w:id="38"/>
    </w:p>
    <w:p w14:paraId="59CE9D8E" w14:textId="77777777" w:rsidR="00324B0E" w:rsidRDefault="00324B0E" w:rsidP="00324B0E">
      <w:r>
        <w:t>User stories er rangeret efter hvor vigtige de er, sådan at de mest relevante user stories for produktet, bliver beskrevet først.</w:t>
      </w:r>
    </w:p>
    <w:p w14:paraId="0D7F6E4D" w14:textId="77777777" w:rsidR="008B2BFD" w:rsidRPr="002362B3" w:rsidRDefault="008B2BFD" w:rsidP="00324B0E"/>
    <w:p w14:paraId="6CB72CDA" w14:textId="77777777" w:rsidR="008B2BFD" w:rsidRPr="0091662F" w:rsidRDefault="008B2BFD" w:rsidP="00324B0E">
      <w:pPr>
        <w:pStyle w:val="Heading2"/>
      </w:pPr>
      <w:bookmarkStart w:id="39" w:name="_Toc443577276"/>
      <w:bookmarkStart w:id="40" w:name="_Toc445051113"/>
      <w:r w:rsidRPr="0091662F">
        <w:t xml:space="preserve">Tilføj </w:t>
      </w:r>
      <w:r>
        <w:t>vare til forretning</w:t>
      </w:r>
      <w:bookmarkEnd w:id="39"/>
      <w:bookmarkEnd w:id="40"/>
    </w:p>
    <w:p w14:paraId="4A409FD4" w14:textId="77777777" w:rsidR="008B2BFD" w:rsidRPr="0058005B" w:rsidRDefault="008B2BFD" w:rsidP="00324B0E">
      <w:pPr>
        <w:rPr>
          <w:b/>
        </w:rPr>
      </w:pPr>
      <w:r w:rsidRPr="0058005B">
        <w:rPr>
          <w:b/>
        </w:rPr>
        <w:t>Beskrivelse:</w:t>
      </w:r>
    </w:p>
    <w:p w14:paraId="2EB2D1B9" w14:textId="77777777" w:rsidR="00551AD2" w:rsidRDefault="008B2BFD" w:rsidP="00324B0E">
      <w:pPr>
        <w:rPr>
          <w:ins w:id="41" w:author="Mette Grønbech" w:date="2016-03-06T17:41:00Z"/>
        </w:rPr>
      </w:pPr>
      <w:commentRangeStart w:id="42"/>
      <w:r w:rsidRPr="00551AD2">
        <w:rPr>
          <w:b/>
          <w:rPrChange w:id="43" w:author="Mette Grønbech" w:date="2016-03-06T17:41:00Z">
            <w:rPr/>
          </w:rPrChange>
        </w:rPr>
        <w:t>Som</w:t>
      </w:r>
      <w:r>
        <w:t xml:space="preserve"> en forretningsmanager af Pristjek220</w:t>
      </w:r>
      <w:del w:id="44" w:author="Mette Grønbech" w:date="2016-03-06T17:41:00Z">
        <w:r w:rsidDel="00551AD2">
          <w:delText xml:space="preserve"> </w:delText>
        </w:r>
      </w:del>
    </w:p>
    <w:p w14:paraId="2C4072F1" w14:textId="67EEB278" w:rsidR="008B2BFD" w:rsidRDefault="008B2BFD" w:rsidP="00324B0E">
      <w:pPr>
        <w:rPr>
          <w:ins w:id="45" w:author="Mette Grønbech" w:date="2016-03-06T17:42:00Z"/>
        </w:rPr>
      </w:pPr>
      <w:del w:id="46" w:author="Mette Grønbech" w:date="2016-03-06T17:41:00Z">
        <w:r w:rsidDel="00551AD2">
          <w:delText xml:space="preserve">vil </w:delText>
        </w:r>
      </w:del>
      <w:ins w:id="47" w:author="Mette Grønbech" w:date="2016-03-06T17:41:00Z">
        <w:r w:rsidR="00551AD2" w:rsidRPr="00551AD2">
          <w:rPr>
            <w:b/>
            <w:rPrChange w:id="48" w:author="Mette Grønbech" w:date="2016-03-06T17:41:00Z">
              <w:rPr/>
            </w:rPrChange>
          </w:rPr>
          <w:t>Vil</w:t>
        </w:r>
        <w:r w:rsidR="00551AD2">
          <w:t xml:space="preserve"> </w:t>
        </w:r>
      </w:ins>
      <w:r>
        <w:t xml:space="preserve">jeg kunne </w:t>
      </w:r>
      <w:r w:rsidR="00F72D96">
        <w:t>tilføje en</w:t>
      </w:r>
      <w:r>
        <w:t xml:space="preserve"> vare </w:t>
      </w:r>
      <w:del w:id="49" w:author="Mette Grønbech" w:date="2016-03-06T17:41:00Z">
        <w:r w:rsidDel="00551AD2">
          <w:delText xml:space="preserve">og derefter tilføje den </w:delText>
        </w:r>
      </w:del>
      <w:r>
        <w:t xml:space="preserve">til min forretning, med </w:t>
      </w:r>
      <w:ins w:id="50" w:author="Mette Grønbech" w:date="2016-03-06T17:41:00Z">
        <w:r w:rsidR="00551AD2">
          <w:t>tilhørende</w:t>
        </w:r>
      </w:ins>
      <w:ins w:id="51" w:author="Mette Grønbech" w:date="2016-03-06T17:42:00Z">
        <w:r w:rsidR="00551AD2">
          <w:t xml:space="preserve"> </w:t>
        </w:r>
      </w:ins>
      <w:del w:id="52" w:author="Mette Grønbech" w:date="2016-03-06T17:41:00Z">
        <w:r w:rsidDel="00551AD2">
          <w:delText xml:space="preserve">den </w:delText>
        </w:r>
      </w:del>
      <w:r>
        <w:t>pris,</w:t>
      </w:r>
      <w:del w:id="53" w:author="Mette Grønbech" w:date="2016-03-06T17:42:00Z">
        <w:r w:rsidDel="00551AD2">
          <w:delText xml:space="preserve"> som varen har i den forretning.</w:delText>
        </w:r>
      </w:del>
    </w:p>
    <w:p w14:paraId="4B419CA8" w14:textId="056CDF64" w:rsidR="00551AD2" w:rsidRPr="00551AD2" w:rsidRDefault="00551AD2" w:rsidP="00324B0E">
      <w:ins w:id="54" w:author="Mette Grønbech" w:date="2016-03-06T17:42:00Z">
        <w:r>
          <w:rPr>
            <w:b/>
          </w:rPr>
          <w:t>Så</w:t>
        </w:r>
        <w:r>
          <w:t xml:space="preserve"> jeg kan holde informationerne om varesortimentet i min forretning opdateret.</w:t>
        </w:r>
      </w:ins>
      <w:commentRangeEnd w:id="42"/>
      <w:ins w:id="55" w:author="Mette Grønbech" w:date="2016-03-06T18:06:00Z">
        <w:r w:rsidR="0074325D">
          <w:rPr>
            <w:rStyle w:val="CommentReference"/>
          </w:rPr>
          <w:commentReference w:id="42"/>
        </w:r>
      </w:ins>
    </w:p>
    <w:p w14:paraId="3F8642BF" w14:textId="77777777" w:rsidR="008B2BFD" w:rsidRDefault="008B2BFD" w:rsidP="00324B0E">
      <w:pPr>
        <w:rPr>
          <w:b/>
        </w:rPr>
      </w:pPr>
      <w:r>
        <w:rPr>
          <w:b/>
        </w:rPr>
        <w:t>Accepteringskriterier:</w:t>
      </w:r>
    </w:p>
    <w:p w14:paraId="1CBB5FE6" w14:textId="0FC46AEF" w:rsidR="008B2BFD" w:rsidRDefault="008B2BFD" w:rsidP="00324B0E">
      <w:r>
        <w:t>Informationerne om varen til for</w:t>
      </w:r>
      <w:r w:rsidR="00F72D96">
        <w:t>r</w:t>
      </w:r>
      <w:r>
        <w:t>e</w:t>
      </w:r>
      <w:r w:rsidR="00F72D96">
        <w:t>t</w:t>
      </w:r>
      <w:r>
        <w:t xml:space="preserve">nings relationen gemmes i </w:t>
      </w:r>
      <w:r w:rsidR="00946AB0">
        <w:t>Pristjek220</w:t>
      </w:r>
      <w:r>
        <w:t xml:space="preserve">s </w:t>
      </w:r>
      <w:commentRangeStart w:id="56"/>
      <w:r>
        <w:t>database</w:t>
      </w:r>
      <w:commentRangeEnd w:id="56"/>
      <w:r w:rsidR="00551AD2">
        <w:rPr>
          <w:rStyle w:val="CommentReference"/>
        </w:rPr>
        <w:commentReference w:id="56"/>
      </w:r>
      <w:r>
        <w:t>.</w:t>
      </w:r>
    </w:p>
    <w:p w14:paraId="5B5AAB1B" w14:textId="182F2C91" w:rsidR="008B2BFD" w:rsidRDefault="008B2BFD" w:rsidP="00324B0E">
      <w:r>
        <w:t>Prisen for varen tilføjes kun til</w:t>
      </w:r>
      <w:r w:rsidR="00432CE1">
        <w:t xml:space="preserve"> </w:t>
      </w:r>
      <w:commentRangeStart w:id="57"/>
      <w:r w:rsidR="00432CE1">
        <w:t>databasen</w:t>
      </w:r>
      <w:commentRangeEnd w:id="57"/>
      <w:r w:rsidR="00551AD2">
        <w:rPr>
          <w:rStyle w:val="CommentReference"/>
        </w:rPr>
        <w:commentReference w:id="57"/>
      </w:r>
      <w:r w:rsidR="00432CE1">
        <w:t>, for</w:t>
      </w:r>
      <w:r>
        <w:t xml:space="preserve"> den specifikke vare der er valgt.</w:t>
      </w:r>
    </w:p>
    <w:p w14:paraId="40631F9F" w14:textId="11F246F7" w:rsidR="008B2BFD" w:rsidRDefault="00432CE1" w:rsidP="00324B0E">
      <w:r>
        <w:t xml:space="preserve">Hvis varen </w:t>
      </w:r>
      <w:r w:rsidR="008B2BFD">
        <w:t xml:space="preserve">findes i </w:t>
      </w:r>
      <w:r w:rsidR="00D2326A">
        <w:t>Pristjek220</w:t>
      </w:r>
      <w:r w:rsidR="00F72D96">
        <w:t xml:space="preserve">’s </w:t>
      </w:r>
      <w:commentRangeStart w:id="58"/>
      <w:r w:rsidR="00F72D96">
        <w:t>database</w:t>
      </w:r>
      <w:r w:rsidR="008B2BFD">
        <w:t xml:space="preserve"> </w:t>
      </w:r>
      <w:commentRangeEnd w:id="58"/>
      <w:r w:rsidR="00551AD2">
        <w:rPr>
          <w:rStyle w:val="CommentReference"/>
        </w:rPr>
        <w:commentReference w:id="58"/>
      </w:r>
      <w:r w:rsidR="008B2BFD">
        <w:t>bliver de</w:t>
      </w:r>
      <w:r>
        <w:t>n</w:t>
      </w:r>
      <w:r w:rsidR="00F72D96">
        <w:t>ne vare benyttet</w:t>
      </w:r>
      <w:r w:rsidR="008B2BFD">
        <w:t>.</w:t>
      </w:r>
    </w:p>
    <w:p w14:paraId="10F2628B" w14:textId="46339FEE" w:rsidR="001A6113" w:rsidRDefault="001A6113" w:rsidP="00324B0E">
      <w:r>
        <w:t>Hvis relationen mellem produktet og forretningen allerede findes, skal der kommer en pop, der informere omkring dette.</w:t>
      </w:r>
    </w:p>
    <w:p w14:paraId="35C0F76C" w14:textId="77777777" w:rsidR="009D7471" w:rsidRDefault="009D7471" w:rsidP="00324B0E"/>
    <w:p w14:paraId="46E0A9D9" w14:textId="51844331" w:rsidR="009D7471" w:rsidRPr="0091662F" w:rsidRDefault="009D7471" w:rsidP="00324B0E">
      <w:pPr>
        <w:pStyle w:val="Heading2"/>
      </w:pPr>
      <w:bookmarkStart w:id="59" w:name="_Toc443577280"/>
      <w:bookmarkStart w:id="60" w:name="_Toc445051114"/>
      <w:r>
        <w:t>Finde</w:t>
      </w:r>
      <w:r w:rsidRPr="0091662F">
        <w:t xml:space="preserve"> </w:t>
      </w:r>
      <w:r>
        <w:t xml:space="preserve">den billigste forretning for en </w:t>
      </w:r>
      <w:r w:rsidRPr="0091662F">
        <w:t xml:space="preserve">vare </w:t>
      </w:r>
      <w:r>
        <w:t>i</w:t>
      </w:r>
      <w:r w:rsidRPr="0091662F">
        <w:t xml:space="preserve"> </w:t>
      </w:r>
      <w:r w:rsidR="00946AB0">
        <w:t>Pristjek220</w:t>
      </w:r>
      <w:bookmarkEnd w:id="59"/>
      <w:bookmarkEnd w:id="60"/>
    </w:p>
    <w:p w14:paraId="33E0CBD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3FBC7A54" w14:textId="77777777" w:rsidR="006B1B06" w:rsidRDefault="009D7471" w:rsidP="00324B0E">
      <w:pPr>
        <w:rPr>
          <w:ins w:id="61" w:author="Mette Grønbech" w:date="2016-03-06T17:46:00Z"/>
        </w:rPr>
      </w:pPr>
      <w:r w:rsidRPr="006B1B06">
        <w:rPr>
          <w:b/>
          <w:rPrChange w:id="62" w:author="Mette Grønbech" w:date="2016-03-06T17:46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63" w:author="Mette Grønbech" w:date="2016-03-06T17:46:00Z">
        <w:r w:rsidDel="006B1B06">
          <w:delText xml:space="preserve"> </w:delText>
        </w:r>
      </w:del>
    </w:p>
    <w:p w14:paraId="4D270675" w14:textId="77777777" w:rsidR="006B1B06" w:rsidRDefault="009D7471" w:rsidP="00324B0E">
      <w:pPr>
        <w:rPr>
          <w:ins w:id="64" w:author="Mette Grønbech" w:date="2016-03-06T17:46:00Z"/>
        </w:rPr>
      </w:pPr>
      <w:del w:id="65" w:author="Mette Grønbech" w:date="2016-03-06T17:46:00Z">
        <w:r w:rsidRPr="006B1B06" w:rsidDel="006B1B06">
          <w:rPr>
            <w:b/>
            <w:rPrChange w:id="66" w:author="Mette Grønbech" w:date="2016-03-06T17:46:00Z">
              <w:rPr/>
            </w:rPrChange>
          </w:rPr>
          <w:delText>vil</w:delText>
        </w:r>
        <w:r w:rsidDel="006B1B06">
          <w:delText xml:space="preserve"> </w:delText>
        </w:r>
      </w:del>
      <w:ins w:id="67" w:author="Mette Grønbech" w:date="2016-03-06T17:46:00Z">
        <w:r w:rsidR="006B1B06">
          <w:rPr>
            <w:b/>
          </w:rPr>
          <w:t>V</w:t>
        </w:r>
        <w:r w:rsidR="006B1B06" w:rsidRPr="006B1B06">
          <w:rPr>
            <w:b/>
            <w:rPrChange w:id="68" w:author="Mette Grønbech" w:date="2016-03-06T17:46:00Z">
              <w:rPr/>
            </w:rPrChange>
          </w:rPr>
          <w:t>il</w:t>
        </w:r>
        <w:r w:rsidR="006B1B06">
          <w:t xml:space="preserve"> </w:t>
        </w:r>
      </w:ins>
      <w:r>
        <w:t xml:space="preserve">jeg kunne finde den billigste forretning for en vare fra </w:t>
      </w:r>
      <w:r w:rsidR="00D2326A">
        <w:t>Pristjek220</w:t>
      </w:r>
      <w:r>
        <w:t>,</w:t>
      </w:r>
      <w:del w:id="69" w:author="Mette Grønbech" w:date="2016-03-06T17:46:00Z">
        <w:r w:rsidDel="006B1B06">
          <w:delText xml:space="preserve"> </w:delText>
        </w:r>
      </w:del>
    </w:p>
    <w:p w14:paraId="51F8C10F" w14:textId="1DE90A66" w:rsidR="009D7471" w:rsidRDefault="009D7471" w:rsidP="00324B0E">
      <w:del w:id="70" w:author="Mette Grønbech" w:date="2016-03-06T17:46:00Z">
        <w:r w:rsidDel="006B1B06">
          <w:delText xml:space="preserve">så </w:delText>
        </w:r>
      </w:del>
      <w:ins w:id="71" w:author="Mette Grønbech" w:date="2016-03-06T17:46:00Z">
        <w:r w:rsidR="006B1B06">
          <w:t xml:space="preserve">Så </w:t>
        </w:r>
      </w:ins>
      <w:r>
        <w:t>der kan laves en indkøbsliste med den mindste pris.</w:t>
      </w:r>
    </w:p>
    <w:p w14:paraId="4F134101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2789F558" w14:textId="77777777" w:rsidR="009D7471" w:rsidRDefault="009D7471" w:rsidP="00324B0E">
      <w:r>
        <w:t>Den billigste forretning vises på skærmen.</w:t>
      </w:r>
    </w:p>
    <w:p w14:paraId="7295E80A" w14:textId="77777777" w:rsidR="009D7471" w:rsidRDefault="009D7471" w:rsidP="00324B0E"/>
    <w:p w14:paraId="7BF3B4E0" w14:textId="0A930F9F" w:rsidR="009D7471" w:rsidRPr="0091662F" w:rsidRDefault="009D7471" w:rsidP="00324B0E">
      <w:pPr>
        <w:pStyle w:val="Heading2"/>
      </w:pPr>
      <w:bookmarkStart w:id="72" w:name="_Toc443577284"/>
      <w:bookmarkStart w:id="73" w:name="_Toc445051115"/>
      <w:r>
        <w:t xml:space="preserve">Indtast </w:t>
      </w:r>
      <w:del w:id="74" w:author="Mette Grønbech" w:date="2016-03-06T18:11:00Z">
        <w:r w:rsidDel="0074325D">
          <w:delText>indkøbsseddel</w:delText>
        </w:r>
      </w:del>
      <w:bookmarkEnd w:id="72"/>
      <w:bookmarkEnd w:id="73"/>
      <w:ins w:id="75" w:author="Mette Grønbech" w:date="2016-03-06T18:11:00Z">
        <w:r w:rsidR="0074325D">
          <w:t>indkøbsliste</w:t>
        </w:r>
      </w:ins>
    </w:p>
    <w:p w14:paraId="4F6EEF48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1040B550" w14:textId="77777777" w:rsidR="006B1B06" w:rsidRDefault="009D7471" w:rsidP="00324B0E">
      <w:pPr>
        <w:rPr>
          <w:ins w:id="76" w:author="Mette Grønbech" w:date="2016-03-06T17:46:00Z"/>
        </w:rPr>
      </w:pPr>
      <w:r w:rsidRPr="006B1B06">
        <w:rPr>
          <w:b/>
          <w:rPrChange w:id="77" w:author="Mette Grønbech" w:date="2016-03-06T17:46:00Z">
            <w:rPr/>
          </w:rPrChange>
        </w:rPr>
        <w:t>Som</w:t>
      </w:r>
      <w:r>
        <w:t xml:space="preserve"> en </w:t>
      </w:r>
      <w:r w:rsidR="00405C5F">
        <w:t>for</w:t>
      </w:r>
      <w:r>
        <w:t xml:space="preserve">bruger af Pristjek220 </w:t>
      </w:r>
    </w:p>
    <w:p w14:paraId="3420AA6F" w14:textId="4CF4FEA8" w:rsidR="006B1B06" w:rsidRDefault="009D7471" w:rsidP="00324B0E">
      <w:pPr>
        <w:rPr>
          <w:ins w:id="78" w:author="Mette Grønbech" w:date="2016-03-06T17:46:00Z"/>
        </w:rPr>
      </w:pPr>
      <w:del w:id="79" w:author="Mette Grønbech" w:date="2016-03-06T17:46:00Z">
        <w:r w:rsidRPr="006B1B06" w:rsidDel="006B1B06">
          <w:rPr>
            <w:b/>
            <w:rPrChange w:id="80" w:author="Mette Grønbech" w:date="2016-03-06T17:46:00Z">
              <w:rPr/>
            </w:rPrChange>
          </w:rPr>
          <w:delText>vil</w:delText>
        </w:r>
        <w:r w:rsidDel="006B1B06">
          <w:delText xml:space="preserve"> </w:delText>
        </w:r>
      </w:del>
      <w:ins w:id="81" w:author="Mette Grønbech" w:date="2016-03-06T17:46:00Z">
        <w:r w:rsidR="006B1B06">
          <w:rPr>
            <w:b/>
          </w:rPr>
          <w:t>V</w:t>
        </w:r>
        <w:r w:rsidR="006B1B06" w:rsidRPr="006B1B06">
          <w:rPr>
            <w:b/>
            <w:rPrChange w:id="82" w:author="Mette Grønbech" w:date="2016-03-06T17:46:00Z">
              <w:rPr/>
            </w:rPrChange>
          </w:rPr>
          <w:t>il</w:t>
        </w:r>
        <w:r w:rsidR="006B1B06">
          <w:t xml:space="preserve"> </w:t>
        </w:r>
      </w:ins>
      <w:r>
        <w:t xml:space="preserve">jeg kunne indtaste min </w:t>
      </w:r>
      <w:del w:id="83" w:author="Mette Grønbech" w:date="2016-03-06T18:12:00Z">
        <w:r w:rsidDel="0074325D">
          <w:delText xml:space="preserve">indkøbsseddel </w:delText>
        </w:r>
      </w:del>
      <w:ins w:id="84" w:author="Mette Grønbech" w:date="2016-03-06T18:12:00Z">
        <w:r w:rsidR="0074325D">
          <w:t xml:space="preserve">indkøbsliste </w:t>
        </w:r>
      </w:ins>
      <w:r>
        <w:t xml:space="preserve">i </w:t>
      </w:r>
      <w:r w:rsidR="00D2326A">
        <w:t>Pristjek220</w:t>
      </w:r>
      <w:r>
        <w:t>,</w:t>
      </w:r>
      <w:del w:id="85" w:author="Mette Grønbech" w:date="2016-03-06T17:46:00Z">
        <w:r w:rsidDel="006B1B06">
          <w:delText xml:space="preserve"> </w:delText>
        </w:r>
      </w:del>
    </w:p>
    <w:p w14:paraId="6DDE8B60" w14:textId="6923FADC" w:rsidR="009D7471" w:rsidRDefault="009D7471" w:rsidP="00324B0E">
      <w:del w:id="86" w:author="Mette Grønbech" w:date="2016-03-06T17:46:00Z">
        <w:r w:rsidDel="006B1B06">
          <w:delText xml:space="preserve">så </w:delText>
        </w:r>
      </w:del>
      <w:ins w:id="87" w:author="Mette Grønbech" w:date="2016-03-06T17:46:00Z">
        <w:r w:rsidR="006B1B06" w:rsidRPr="006B1B06">
          <w:rPr>
            <w:b/>
            <w:rPrChange w:id="88" w:author="Mette Grønbech" w:date="2016-03-06T17:46:00Z">
              <w:rPr/>
            </w:rPrChange>
          </w:rPr>
          <w:t>Så</w:t>
        </w:r>
        <w:r w:rsidR="006B1B06">
          <w:t xml:space="preserve"> </w:t>
        </w:r>
      </w:ins>
      <w:r>
        <w:t>jeg ikke skal slå dem op en af gangen.</w:t>
      </w:r>
    </w:p>
    <w:p w14:paraId="0D95C323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456BC080" w14:textId="4E53644E" w:rsidR="009D7471" w:rsidRPr="00BD0C7D" w:rsidRDefault="00D2326A" w:rsidP="00324B0E">
      <w:r>
        <w:t>Der kan kun tilføjes varer der findes i Pristjek220.</w:t>
      </w:r>
    </w:p>
    <w:p w14:paraId="51C4BD79" w14:textId="20F935AC" w:rsidR="009D7471" w:rsidRDefault="009D7471" w:rsidP="00324B0E">
      <w:r>
        <w:lastRenderedPageBreak/>
        <w:t>De indtastede vare</w:t>
      </w:r>
      <w:r w:rsidR="00D2326A">
        <w:t>r</w:t>
      </w:r>
      <w:r>
        <w:t xml:space="preserve"> bliver tilføjet til </w:t>
      </w:r>
      <w:r w:rsidR="00946AB0">
        <w:t>Pristjek220</w:t>
      </w:r>
      <w:r>
        <w:t xml:space="preserve">s </w:t>
      </w:r>
      <w:del w:id="89" w:author="Mette Grønbech" w:date="2016-03-06T18:12:00Z">
        <w:r w:rsidDel="0074325D">
          <w:delText>indkøbsseddel</w:delText>
        </w:r>
      </w:del>
      <w:ins w:id="90" w:author="Mette Grønbech" w:date="2016-03-06T18:12:00Z">
        <w:r w:rsidR="0074325D">
          <w:t>indkøbsliste</w:t>
        </w:r>
      </w:ins>
    </w:p>
    <w:p w14:paraId="03A5B609" w14:textId="77777777" w:rsidR="009D7471" w:rsidRDefault="009D7471" w:rsidP="00324B0E"/>
    <w:p w14:paraId="07451A0A" w14:textId="77777777" w:rsidR="009D7471" w:rsidRPr="0091662F" w:rsidRDefault="009D7471" w:rsidP="00324B0E">
      <w:pPr>
        <w:pStyle w:val="Heading2"/>
      </w:pPr>
      <w:bookmarkStart w:id="91" w:name="_Toc443577286"/>
      <w:bookmarkStart w:id="92" w:name="_Toc445051116"/>
      <w:r>
        <w:t>Find ud af hvor varerne fra indkøbslisten kan købes billigst</w:t>
      </w:r>
      <w:bookmarkEnd w:id="91"/>
      <w:bookmarkEnd w:id="92"/>
    </w:p>
    <w:p w14:paraId="0104AFE7" w14:textId="77777777" w:rsidR="009D7471" w:rsidRPr="0058005B" w:rsidRDefault="009D7471" w:rsidP="00324B0E">
      <w:pPr>
        <w:rPr>
          <w:b/>
        </w:rPr>
      </w:pPr>
      <w:r w:rsidRPr="0058005B">
        <w:rPr>
          <w:b/>
        </w:rPr>
        <w:t>Beskrivelse:</w:t>
      </w:r>
    </w:p>
    <w:p w14:paraId="245BAD94" w14:textId="77777777" w:rsidR="006B1B06" w:rsidRDefault="009D7471" w:rsidP="00324B0E">
      <w:pPr>
        <w:rPr>
          <w:ins w:id="93" w:author="Mette Grønbech" w:date="2016-03-06T17:47:00Z"/>
        </w:rPr>
      </w:pPr>
      <w:r w:rsidRPr="006B1B06">
        <w:rPr>
          <w:b/>
          <w:rPrChange w:id="94" w:author="Mette Grønbech" w:date="2016-03-06T17:47:00Z">
            <w:rPr/>
          </w:rPrChange>
        </w:rPr>
        <w:t>Som</w:t>
      </w:r>
      <w:r>
        <w:t xml:space="preserve"> en </w:t>
      </w:r>
      <w:r w:rsidR="00405C5F">
        <w:t>for</w:t>
      </w:r>
      <w:r>
        <w:t>bruger af Pristjek220</w:t>
      </w:r>
      <w:del w:id="95" w:author="Mette Grønbech" w:date="2016-03-06T17:47:00Z">
        <w:r w:rsidDel="006B1B06">
          <w:delText xml:space="preserve"> </w:delText>
        </w:r>
      </w:del>
    </w:p>
    <w:p w14:paraId="2BDCE239" w14:textId="2C8E3394" w:rsidR="009D7471" w:rsidRDefault="009D7471" w:rsidP="00324B0E">
      <w:pPr>
        <w:rPr>
          <w:ins w:id="96" w:author="Mette Grønbech" w:date="2016-03-06T17:47:00Z"/>
        </w:rPr>
      </w:pPr>
      <w:del w:id="97" w:author="Mette Grønbech" w:date="2016-03-06T17:47:00Z">
        <w:r w:rsidDel="006B1B06">
          <w:delText xml:space="preserve">vil </w:delText>
        </w:r>
      </w:del>
      <w:ins w:id="98" w:author="Mette Grønbech" w:date="2016-03-06T17:47:00Z">
        <w:r w:rsidR="006B1B06" w:rsidRPr="006B1B06">
          <w:rPr>
            <w:b/>
            <w:rPrChange w:id="99" w:author="Mette Grønbech" w:date="2016-03-06T17:47:00Z">
              <w:rPr/>
            </w:rPrChange>
          </w:rPr>
          <w:t>Vil</w:t>
        </w:r>
        <w:r w:rsidR="006B1B06">
          <w:t xml:space="preserve"> </w:t>
        </w:r>
      </w:ins>
      <w:r>
        <w:t>jeg kunne se hvor det er muligt at købe varerne på indkøbslisten billigst ud fra de indtastede indstillinger for indkøbslisten</w:t>
      </w:r>
      <w:del w:id="100" w:author="Mette Grønbech" w:date="2016-03-06T17:47:00Z">
        <w:r w:rsidDel="006B1B06">
          <w:delText>.</w:delText>
        </w:r>
      </w:del>
      <w:ins w:id="101" w:author="Mette Grønbech" w:date="2016-03-06T17:47:00Z">
        <w:r w:rsidR="006B1B06">
          <w:t>,</w:t>
        </w:r>
      </w:ins>
    </w:p>
    <w:p w14:paraId="2EC0912D" w14:textId="2ECA1B42" w:rsidR="006B1B06" w:rsidRPr="006B1B06" w:rsidRDefault="006B1B06" w:rsidP="00324B0E">
      <w:pPr>
        <w:rPr>
          <w:b/>
          <w:rPrChange w:id="102" w:author="Mette Grønbech" w:date="2016-03-06T17:47:00Z">
            <w:rPr/>
          </w:rPrChange>
        </w:rPr>
      </w:pPr>
      <w:ins w:id="103" w:author="Mette Grønbech" w:date="2016-03-06T17:47:00Z">
        <w:r w:rsidRPr="006B1B06">
          <w:rPr>
            <w:b/>
            <w:rPrChange w:id="104" w:author="Mette Grønbech" w:date="2016-03-06T17:47:00Z">
              <w:rPr/>
            </w:rPrChange>
          </w:rPr>
          <w:t xml:space="preserve">Så </w:t>
        </w:r>
      </w:ins>
    </w:p>
    <w:p w14:paraId="53DF6C1D" w14:textId="77777777" w:rsidR="009D7471" w:rsidRDefault="009D7471" w:rsidP="00324B0E">
      <w:pPr>
        <w:rPr>
          <w:b/>
        </w:rPr>
      </w:pPr>
      <w:r>
        <w:rPr>
          <w:b/>
        </w:rPr>
        <w:t>Accepteringskriterier:</w:t>
      </w:r>
    </w:p>
    <w:p w14:paraId="3D437DD9" w14:textId="523FDF4D" w:rsidR="009D7471" w:rsidRDefault="009D7471" w:rsidP="00324B0E">
      <w:r>
        <w:t xml:space="preserve">For at få vist hvor en </w:t>
      </w:r>
      <w:r w:rsidR="00405C5F">
        <w:t>forbruger</w:t>
      </w:r>
      <w:r>
        <w:t xml:space="preserve"> billigst kan købe hans vare, skal han have tilføjet vare på </w:t>
      </w:r>
      <w:del w:id="105" w:author="Mette Grønbech" w:date="2016-03-06T18:12:00Z">
        <w:r w:rsidDel="0074325D">
          <w:delText>indkøbsseddelen</w:delText>
        </w:r>
      </w:del>
      <w:ins w:id="106" w:author="Mette Grønbech" w:date="2016-03-06T18:12:00Z">
        <w:r w:rsidR="0074325D">
          <w:t>indkøbslisten</w:t>
        </w:r>
      </w:ins>
      <w:r>
        <w:t>.</w:t>
      </w:r>
    </w:p>
    <w:p w14:paraId="613FBFCD" w14:textId="4491109D" w:rsidR="009D7471" w:rsidRDefault="009D7471" w:rsidP="00324B0E">
      <w:r>
        <w:t xml:space="preserve">Det vil blive vist en liste med hvor det er billigst at købe de forskellige varer, listen skal opfylde de krav der er stillet i indstillinger for </w:t>
      </w:r>
      <w:del w:id="107" w:author="Mette Grønbech" w:date="2016-03-06T18:12:00Z">
        <w:r w:rsidDel="0074325D">
          <w:delText>indkøbsseddel</w:delText>
        </w:r>
      </w:del>
      <w:ins w:id="108" w:author="Mette Grønbech" w:date="2016-03-06T18:12:00Z">
        <w:r w:rsidR="0074325D">
          <w:t>indkøbsliste</w:t>
        </w:r>
      </w:ins>
      <w:r>
        <w:t>.</w:t>
      </w:r>
    </w:p>
    <w:p w14:paraId="65AE10BC" w14:textId="1B23C10A" w:rsidR="009D7471" w:rsidRDefault="009D7471" w:rsidP="00324B0E">
      <w:r>
        <w:t xml:space="preserve">Hvis ikke alle vare kan købes ud fra de indstillede </w:t>
      </w:r>
      <w:r w:rsidRPr="00EB400C">
        <w:t>søgeparametre</w:t>
      </w:r>
      <w:r>
        <w:t xml:space="preserve">, vil </w:t>
      </w:r>
      <w:r w:rsidR="00405C5F">
        <w:t>forbruger</w:t>
      </w:r>
      <w:r>
        <w:t>en blive gjort opmærksom på det.</w:t>
      </w:r>
    </w:p>
    <w:p w14:paraId="61C4E066" w14:textId="77777777" w:rsidR="009D7471" w:rsidRDefault="009D7471" w:rsidP="00324B0E">
      <w:r>
        <w:t>At saldoen, stemmer over ens med det den skal ifølge databasen.</w:t>
      </w:r>
    </w:p>
    <w:p w14:paraId="58E19CAB" w14:textId="77777777" w:rsidR="00CE33CE" w:rsidRDefault="00CE33CE" w:rsidP="00324B0E"/>
    <w:p w14:paraId="62443060" w14:textId="77777777" w:rsidR="00CE33CE" w:rsidRPr="0091662F" w:rsidRDefault="00CE33CE" w:rsidP="00324B0E">
      <w:pPr>
        <w:pStyle w:val="Heading2"/>
      </w:pPr>
      <w:bookmarkStart w:id="109" w:name="_Toc443577281"/>
      <w:bookmarkStart w:id="110" w:name="_Toc445051117"/>
      <w:r>
        <w:t>Finde</w:t>
      </w:r>
      <w:r w:rsidRPr="0091662F">
        <w:t xml:space="preserve"> </w:t>
      </w:r>
      <w:r>
        <w:t>hvilke forretninger der har en vare</w:t>
      </w:r>
      <w:bookmarkEnd w:id="109"/>
      <w:bookmarkEnd w:id="110"/>
    </w:p>
    <w:p w14:paraId="6D00AE0F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6AB672B" w14:textId="77777777" w:rsidR="006B1B06" w:rsidRDefault="00CE33CE" w:rsidP="00324B0E">
      <w:pPr>
        <w:rPr>
          <w:ins w:id="111" w:author="Mette Grønbech" w:date="2016-03-06T17:47:00Z"/>
        </w:rPr>
      </w:pPr>
      <w:r w:rsidRPr="006B1B06">
        <w:rPr>
          <w:b/>
          <w:rPrChange w:id="112" w:author="Mette Grønbech" w:date="2016-03-06T17:47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113" w:author="Mette Grønbech" w:date="2016-03-06T17:47:00Z">
        <w:r w:rsidDel="006B1B06">
          <w:delText xml:space="preserve"> </w:delText>
        </w:r>
      </w:del>
    </w:p>
    <w:p w14:paraId="4E2277D3" w14:textId="0FE060D9" w:rsidR="00CE33CE" w:rsidRDefault="00CE33CE" w:rsidP="00324B0E">
      <w:pPr>
        <w:rPr>
          <w:ins w:id="114" w:author="Mette Grønbech" w:date="2016-03-06T17:48:00Z"/>
        </w:rPr>
      </w:pPr>
      <w:del w:id="115" w:author="Mette Grønbech" w:date="2016-03-06T17:47:00Z">
        <w:r w:rsidDel="006B1B06">
          <w:delText xml:space="preserve">vil </w:delText>
        </w:r>
      </w:del>
      <w:ins w:id="116" w:author="Mette Grønbech" w:date="2016-03-06T17:47:00Z">
        <w:r w:rsidR="006B1B06" w:rsidRPr="006B1B06">
          <w:rPr>
            <w:b/>
            <w:rPrChange w:id="117" w:author="Mette Grønbech" w:date="2016-03-06T17:48:00Z">
              <w:rPr/>
            </w:rPrChange>
          </w:rPr>
          <w:t>Vil</w:t>
        </w:r>
        <w:r w:rsidR="006B1B06">
          <w:t xml:space="preserve"> </w:t>
        </w:r>
      </w:ins>
      <w:r>
        <w:t>jeg kunne finde ud af hvilke forretninger der fører den vare jeg ønsker at købe</w:t>
      </w:r>
      <w:ins w:id="118" w:author="Mette Grønbech" w:date="2016-03-06T17:48:00Z">
        <w:r w:rsidR="006B1B06">
          <w:t>,</w:t>
        </w:r>
      </w:ins>
      <w:del w:id="119" w:author="Mette Grønbech" w:date="2016-03-06T17:48:00Z">
        <w:r w:rsidDel="006B1B06">
          <w:delText>.</w:delText>
        </w:r>
      </w:del>
    </w:p>
    <w:p w14:paraId="2DF01829" w14:textId="6EDBA0A1" w:rsidR="006B1B06" w:rsidRPr="006B1B06" w:rsidRDefault="006B1B06" w:rsidP="00324B0E">
      <w:pPr>
        <w:rPr>
          <w:b/>
          <w:rPrChange w:id="120" w:author="Mette Grønbech" w:date="2016-03-06T17:48:00Z">
            <w:rPr/>
          </w:rPrChange>
        </w:rPr>
      </w:pPr>
      <w:ins w:id="121" w:author="Mette Grønbech" w:date="2016-03-06T17:48:00Z">
        <w:r w:rsidRPr="006B1B06">
          <w:rPr>
            <w:b/>
            <w:rPrChange w:id="122" w:author="Mette Grønbech" w:date="2016-03-06T17:48:00Z">
              <w:rPr/>
            </w:rPrChange>
          </w:rPr>
          <w:t xml:space="preserve">Så </w:t>
        </w:r>
      </w:ins>
    </w:p>
    <w:p w14:paraId="1B5BB598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285236D3" w14:textId="5770E821" w:rsidR="00CE33CE" w:rsidRDefault="00CE33CE" w:rsidP="00324B0E">
      <w:r>
        <w:t xml:space="preserve">En </w:t>
      </w:r>
      <w:r w:rsidR="00405C5F">
        <w:t>forbruger</w:t>
      </w:r>
      <w:r>
        <w:t xml:space="preserve"> kan ikke finde ud af hvilke forretninger, der fører en vare uden at udfylde alle obligatoriske felter.</w:t>
      </w:r>
    </w:p>
    <w:p w14:paraId="750E15BD" w14:textId="77777777" w:rsidR="00CE33CE" w:rsidRPr="0058005B" w:rsidRDefault="00CE33CE" w:rsidP="00324B0E">
      <w:r>
        <w:t>De forretninger der fører varen, bliver vist, sammen med den pris de tager for varen.</w:t>
      </w:r>
    </w:p>
    <w:p w14:paraId="3864F2BD" w14:textId="77777777" w:rsidR="00CE33CE" w:rsidRPr="0058005B" w:rsidRDefault="00CE33CE" w:rsidP="00324B0E"/>
    <w:p w14:paraId="13C118E6" w14:textId="77777777" w:rsidR="00CE33CE" w:rsidRDefault="00CE33CE" w:rsidP="00324B0E">
      <w:pPr>
        <w:pStyle w:val="Heading2"/>
      </w:pPr>
      <w:bookmarkStart w:id="123" w:name="_Toc443577287"/>
      <w:bookmarkStart w:id="124" w:name="_Toc445051118"/>
      <w:commentRangeStart w:id="125"/>
      <w:r>
        <w:t>Se en sammenligning af hvad det koster at købe alle vare i en enkelt forretning eller købe varerne der hvor det er billigst</w:t>
      </w:r>
      <w:bookmarkEnd w:id="123"/>
      <w:commentRangeEnd w:id="125"/>
      <w:r w:rsidR="006B1B06">
        <w:rPr>
          <w:rStyle w:val="CommentReference"/>
          <w:rFonts w:asciiTheme="minorHAnsi" w:eastAsiaTheme="minorHAnsi" w:hAnsiTheme="minorHAnsi" w:cstheme="minorBidi"/>
          <w:color w:val="auto"/>
        </w:rPr>
        <w:commentReference w:id="125"/>
      </w:r>
      <w:bookmarkEnd w:id="124"/>
    </w:p>
    <w:p w14:paraId="71E4FA08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6C5D1DBE" w14:textId="77777777" w:rsidR="006B1B06" w:rsidRDefault="00CE33CE" w:rsidP="00324B0E">
      <w:pPr>
        <w:rPr>
          <w:ins w:id="126" w:author="Mette Grønbech" w:date="2016-03-06T17:49:00Z"/>
        </w:rPr>
      </w:pPr>
      <w:r w:rsidRPr="006B1B06">
        <w:rPr>
          <w:b/>
          <w:rPrChange w:id="127" w:author="Mette Grønbech" w:date="2016-03-06T17:48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128" w:author="Mette Grønbech" w:date="2016-03-06T17:49:00Z">
        <w:r w:rsidDel="006B1B06">
          <w:delText xml:space="preserve"> </w:delText>
        </w:r>
      </w:del>
    </w:p>
    <w:p w14:paraId="35C8ACCB" w14:textId="77777777" w:rsidR="006B1B06" w:rsidRDefault="00CE33CE" w:rsidP="00324B0E">
      <w:pPr>
        <w:rPr>
          <w:ins w:id="129" w:author="Mette Grønbech" w:date="2016-03-06T17:49:00Z"/>
        </w:rPr>
      </w:pPr>
      <w:del w:id="130" w:author="Mette Grønbech" w:date="2016-03-06T17:49:00Z">
        <w:r w:rsidDel="006B1B06">
          <w:delText xml:space="preserve">vil </w:delText>
        </w:r>
      </w:del>
      <w:ins w:id="131" w:author="Mette Grønbech" w:date="2016-03-06T17:49:00Z">
        <w:r w:rsidR="006B1B06" w:rsidRPr="006B1B06">
          <w:rPr>
            <w:b/>
            <w:rPrChange w:id="132" w:author="Mette Grønbech" w:date="2016-03-06T17:49:00Z">
              <w:rPr/>
            </w:rPrChange>
          </w:rPr>
          <w:t>Vil</w:t>
        </w:r>
        <w:r w:rsidR="006B1B06">
          <w:t xml:space="preserve"> </w:t>
        </w:r>
      </w:ins>
      <w:r>
        <w:t>jeg kunne se en sammenligning af hvad prisen er en enkelt forretning og hvor varerne er billigst,</w:t>
      </w:r>
      <w:del w:id="133" w:author="Mette Grønbech" w:date="2016-03-06T17:49:00Z">
        <w:r w:rsidDel="006B1B06">
          <w:delText xml:space="preserve"> </w:delText>
        </w:r>
      </w:del>
    </w:p>
    <w:p w14:paraId="7858F3DF" w14:textId="7E93CC4D" w:rsidR="00CE33CE" w:rsidRDefault="00CE33CE" w:rsidP="00324B0E">
      <w:del w:id="134" w:author="Mette Grønbech" w:date="2016-03-06T17:49:00Z">
        <w:r w:rsidRPr="006B1B06" w:rsidDel="006B1B06">
          <w:rPr>
            <w:b/>
            <w:rPrChange w:id="135" w:author="Mette Grønbech" w:date="2016-03-06T17:49:00Z">
              <w:rPr/>
            </w:rPrChange>
          </w:rPr>
          <w:delText>så</w:delText>
        </w:r>
        <w:r w:rsidDel="006B1B06">
          <w:delText xml:space="preserve"> </w:delText>
        </w:r>
      </w:del>
      <w:ins w:id="136" w:author="Mette Grønbech" w:date="2016-03-06T17:49:00Z">
        <w:r w:rsidR="006B1B06">
          <w:rPr>
            <w:b/>
          </w:rPr>
          <w:t>S</w:t>
        </w:r>
        <w:r w:rsidR="006B1B06" w:rsidRPr="006B1B06">
          <w:rPr>
            <w:b/>
            <w:rPrChange w:id="137" w:author="Mette Grønbech" w:date="2016-03-06T17:49:00Z">
              <w:rPr/>
            </w:rPrChange>
          </w:rPr>
          <w:t>å</w:t>
        </w:r>
        <w:r w:rsidR="006B1B06">
          <w:t xml:space="preserve"> </w:t>
        </w:r>
      </w:ins>
      <w:r>
        <w:t>jeg kan vælge at køre i flere forretninger fremfor bare at handle det hele i den forretning.</w:t>
      </w:r>
    </w:p>
    <w:p w14:paraId="0790B2AB" w14:textId="77777777" w:rsidR="00CE33CE" w:rsidRDefault="00CE33CE" w:rsidP="00324B0E">
      <w:pPr>
        <w:rPr>
          <w:b/>
        </w:rPr>
      </w:pPr>
      <w:r>
        <w:rPr>
          <w:b/>
        </w:rPr>
        <w:lastRenderedPageBreak/>
        <w:t>Accepteringskriterier:</w:t>
      </w:r>
    </w:p>
    <w:p w14:paraId="5522F8F3" w14:textId="43515B52" w:rsidR="00CE33CE" w:rsidRDefault="00CE33CE" w:rsidP="00324B0E">
      <w:r>
        <w:t xml:space="preserve">Der vil blive vist et forslag ud over den som </w:t>
      </w:r>
      <w:r w:rsidR="00946AB0">
        <w:t xml:space="preserve">Pristjek220 </w:t>
      </w:r>
      <w:r>
        <w:t>forslår, hvor der kun vil blive handlet ind i én forretning, hvor alle vare kan købes til den billigste samlede pris.</w:t>
      </w:r>
    </w:p>
    <w:p w14:paraId="39B57046" w14:textId="49A79B17" w:rsidR="00CE33CE" w:rsidRDefault="00CE33CE" w:rsidP="00324B0E">
      <w:r>
        <w:t xml:space="preserve">Hvis det ikke er muligt at købe alle de ønskede vare i en forretning, vil </w:t>
      </w:r>
      <w:r w:rsidR="00405C5F">
        <w:t>forbruger</w:t>
      </w:r>
      <w:r>
        <w:t>en blive gjort opmærksom.</w:t>
      </w:r>
    </w:p>
    <w:p w14:paraId="00A0F9C9" w14:textId="77777777" w:rsidR="00946AB0" w:rsidRDefault="00946AB0" w:rsidP="00324B0E">
      <w:r>
        <w:t>At saldoen, stemmer over ens med det den skal ifølge databasen.</w:t>
      </w:r>
    </w:p>
    <w:p w14:paraId="7299BEBB" w14:textId="77777777" w:rsidR="00027C19" w:rsidRDefault="00027C19" w:rsidP="00324B0E"/>
    <w:p w14:paraId="0F36EEEB" w14:textId="77777777" w:rsidR="009D7471" w:rsidRPr="00027C19" w:rsidRDefault="009D7471" w:rsidP="00324B0E"/>
    <w:p w14:paraId="49785EE6" w14:textId="1884A75F" w:rsidR="002362B3" w:rsidRPr="0091662F" w:rsidRDefault="002362B3" w:rsidP="00324B0E">
      <w:pPr>
        <w:pStyle w:val="Heading2"/>
      </w:pPr>
      <w:bookmarkStart w:id="138" w:name="_Toc443577274"/>
      <w:bookmarkStart w:id="139" w:name="_Toc445051119"/>
      <w:bookmarkEnd w:id="36"/>
      <w:commentRangeStart w:id="140"/>
      <w:r w:rsidRPr="0091662F">
        <w:t xml:space="preserve">Tilføj </w:t>
      </w:r>
      <w:r>
        <w:t xml:space="preserve">en </w:t>
      </w:r>
      <w:r w:rsidRPr="0091662F">
        <w:t xml:space="preserve">vare til </w:t>
      </w:r>
      <w:bookmarkEnd w:id="138"/>
      <w:r w:rsidR="00946AB0">
        <w:t>Pristjek220</w:t>
      </w:r>
      <w:bookmarkEnd w:id="139"/>
    </w:p>
    <w:p w14:paraId="29DD79DE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60C999BD" w14:textId="77777777" w:rsidR="001149CF" w:rsidRDefault="002362B3" w:rsidP="00324B0E">
      <w:pPr>
        <w:rPr>
          <w:ins w:id="141" w:author="Mette Grønbech" w:date="2016-03-06T17:54:00Z"/>
        </w:rPr>
      </w:pPr>
      <w:r w:rsidRPr="001149CF">
        <w:rPr>
          <w:b/>
          <w:rPrChange w:id="142" w:author="Mette Grønbech" w:date="2016-03-06T17:54:00Z">
            <w:rPr/>
          </w:rPrChange>
        </w:rPr>
        <w:t>Som</w:t>
      </w:r>
      <w:r>
        <w:t xml:space="preserve"> en </w:t>
      </w:r>
      <w:r w:rsidR="00DD6A0E">
        <w:t>forretning</w:t>
      </w:r>
      <w:r>
        <w:t>smanager af Pristjek220</w:t>
      </w:r>
      <w:del w:id="143" w:author="Mette Grønbech" w:date="2016-03-06T17:54:00Z">
        <w:r w:rsidDel="001149CF">
          <w:delText xml:space="preserve"> </w:delText>
        </w:r>
      </w:del>
    </w:p>
    <w:p w14:paraId="2CBA5501" w14:textId="77777777" w:rsidR="001149CF" w:rsidRDefault="002362B3" w:rsidP="00324B0E">
      <w:pPr>
        <w:rPr>
          <w:ins w:id="144" w:author="Mette Grønbech" w:date="2016-03-06T17:55:00Z"/>
        </w:rPr>
      </w:pPr>
      <w:del w:id="145" w:author="Mette Grønbech" w:date="2016-03-06T17:55:00Z">
        <w:r w:rsidRPr="001149CF" w:rsidDel="001149CF">
          <w:rPr>
            <w:b/>
            <w:rPrChange w:id="146" w:author="Mette Grønbech" w:date="2016-03-06T17:54:00Z">
              <w:rPr/>
            </w:rPrChange>
          </w:rPr>
          <w:delText>vil</w:delText>
        </w:r>
        <w:r w:rsidDel="001149CF">
          <w:delText xml:space="preserve"> </w:delText>
        </w:r>
      </w:del>
      <w:ins w:id="147" w:author="Mette Grønbech" w:date="2016-03-06T17:55:00Z">
        <w:r w:rsidR="001149CF">
          <w:rPr>
            <w:b/>
          </w:rPr>
          <w:t>V</w:t>
        </w:r>
        <w:r w:rsidR="001149CF" w:rsidRPr="001149CF">
          <w:rPr>
            <w:b/>
            <w:rPrChange w:id="148" w:author="Mette Grønbech" w:date="2016-03-06T17:54:00Z">
              <w:rPr/>
            </w:rPrChange>
          </w:rPr>
          <w:t>il</w:t>
        </w:r>
        <w:r w:rsidR="001149CF">
          <w:t xml:space="preserve"> </w:t>
        </w:r>
      </w:ins>
      <w:r>
        <w:t>jeg kunne tilføje en vare</w:t>
      </w:r>
      <w:r w:rsidR="00DD6A0E">
        <w:t xml:space="preserve"> til min forretning, med tilhørende pris </w:t>
      </w:r>
      <w:r>
        <w:t xml:space="preserve">til </w:t>
      </w:r>
      <w:r w:rsidR="00946AB0">
        <w:t>Pristjek220</w:t>
      </w:r>
      <w:r>
        <w:t>,</w:t>
      </w:r>
      <w:del w:id="149" w:author="Mette Grønbech" w:date="2016-03-06T17:55:00Z">
        <w:r w:rsidDel="001149CF">
          <w:delText xml:space="preserve"> </w:delText>
        </w:r>
      </w:del>
    </w:p>
    <w:p w14:paraId="30990B19" w14:textId="4BEDC15D" w:rsidR="002362B3" w:rsidRDefault="002362B3" w:rsidP="00324B0E">
      <w:del w:id="150" w:author="Mette Grønbech" w:date="2016-03-06T17:55:00Z">
        <w:r w:rsidRPr="001149CF" w:rsidDel="001149CF">
          <w:rPr>
            <w:b/>
            <w:rPrChange w:id="151" w:author="Mette Grønbech" w:date="2016-03-06T17:55:00Z">
              <w:rPr/>
            </w:rPrChange>
          </w:rPr>
          <w:delText>så</w:delText>
        </w:r>
        <w:r w:rsidDel="001149CF">
          <w:delText xml:space="preserve"> </w:delText>
        </w:r>
      </w:del>
      <w:ins w:id="152" w:author="Mette Grønbech" w:date="2016-03-06T17:55:00Z">
        <w:r w:rsidR="001149CF">
          <w:rPr>
            <w:b/>
          </w:rPr>
          <w:t>S</w:t>
        </w:r>
        <w:r w:rsidR="001149CF" w:rsidRPr="001149CF">
          <w:rPr>
            <w:b/>
            <w:rPrChange w:id="153" w:author="Mette Grønbech" w:date="2016-03-06T17:55:00Z">
              <w:rPr/>
            </w:rPrChange>
          </w:rPr>
          <w:t>å</w:t>
        </w:r>
        <w:r w:rsidR="001149CF">
          <w:t xml:space="preserve"> </w:t>
        </w:r>
      </w:ins>
      <w:r>
        <w:t>der kan tilføjes varer til Pristjek220.</w:t>
      </w:r>
    </w:p>
    <w:p w14:paraId="7A4B829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5B082E68" w14:textId="6E437F71" w:rsidR="002362B3" w:rsidRDefault="002362B3" w:rsidP="00324B0E">
      <w:r>
        <w:t xml:space="preserve">Informationerne om varen gemmes i </w:t>
      </w:r>
      <w:r w:rsidR="00946AB0">
        <w:t>Pristjek220</w:t>
      </w:r>
      <w:r>
        <w:t xml:space="preserve">s </w:t>
      </w:r>
      <w:commentRangeStart w:id="154"/>
      <w:r>
        <w:t>database</w:t>
      </w:r>
      <w:commentRangeEnd w:id="154"/>
      <w:r w:rsidR="001149CF">
        <w:rPr>
          <w:rStyle w:val="CommentReference"/>
        </w:rPr>
        <w:commentReference w:id="154"/>
      </w:r>
      <w:r>
        <w:t>.</w:t>
      </w:r>
    </w:p>
    <w:p w14:paraId="63E9294A" w14:textId="77777777" w:rsidR="002362B3" w:rsidRDefault="002362B3" w:rsidP="00324B0E">
      <w:r>
        <w:t>Prisen for varen tilføjes kun til den specifikke vare og den forretning der er valgt.</w:t>
      </w:r>
    </w:p>
    <w:p w14:paraId="02E1F01A" w14:textId="68A68D32" w:rsidR="002362B3" w:rsidRDefault="002362B3" w:rsidP="00324B0E">
      <w:r>
        <w:t xml:space="preserve">Hvis varen allerede findes i </w:t>
      </w:r>
      <w:r w:rsidR="00946AB0">
        <w:t>Pristjek220</w:t>
      </w:r>
      <w:r>
        <w:t xml:space="preserve"> bliver </w:t>
      </w:r>
      <w:r w:rsidR="00D2326A">
        <w:t xml:space="preserve">forretningsmanageren </w:t>
      </w:r>
      <w:r>
        <w:t>informeret om dette efter indtastning af varens navn.</w:t>
      </w:r>
      <w:commentRangeEnd w:id="140"/>
      <w:r w:rsidR="001149CF">
        <w:rPr>
          <w:rStyle w:val="CommentReference"/>
        </w:rPr>
        <w:commentReference w:id="140"/>
      </w:r>
    </w:p>
    <w:p w14:paraId="30C4BE5B" w14:textId="77777777" w:rsidR="002362B3" w:rsidRDefault="002362B3" w:rsidP="00324B0E"/>
    <w:p w14:paraId="06C789A6" w14:textId="5883A1A3" w:rsidR="002362B3" w:rsidRPr="0091662F" w:rsidRDefault="002362B3" w:rsidP="00324B0E">
      <w:pPr>
        <w:pStyle w:val="Heading2"/>
      </w:pPr>
      <w:bookmarkStart w:id="155" w:name="_Toc443577275"/>
      <w:bookmarkStart w:id="156" w:name="_Toc445051120"/>
      <w:r w:rsidRPr="0091662F">
        <w:t xml:space="preserve">Tilføj </w:t>
      </w:r>
      <w:r>
        <w:t>en forretning</w:t>
      </w:r>
      <w:r w:rsidRPr="0091662F">
        <w:t xml:space="preserve"> til </w:t>
      </w:r>
      <w:r w:rsidR="00946AB0">
        <w:t>Pristjek220</w:t>
      </w:r>
      <w:bookmarkEnd w:id="155"/>
      <w:bookmarkEnd w:id="156"/>
    </w:p>
    <w:p w14:paraId="2FF84E9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1081F797" w14:textId="77777777" w:rsidR="001149CF" w:rsidRDefault="002362B3" w:rsidP="00324B0E">
      <w:pPr>
        <w:rPr>
          <w:ins w:id="157" w:author="Mette Grønbech" w:date="2016-03-06T17:55:00Z"/>
        </w:rPr>
      </w:pPr>
      <w:r w:rsidRPr="001149CF">
        <w:rPr>
          <w:b/>
          <w:rPrChange w:id="158" w:author="Mette Grønbech" w:date="2016-03-06T17:55:00Z">
            <w:rPr/>
          </w:rPrChange>
        </w:rPr>
        <w:t>Som</w:t>
      </w:r>
      <w:r>
        <w:t xml:space="preserve"> en administrator af Pristjek220</w:t>
      </w:r>
      <w:del w:id="159" w:author="Mette Grønbech" w:date="2016-03-06T17:55:00Z">
        <w:r w:rsidDel="001149CF">
          <w:delText xml:space="preserve"> </w:delText>
        </w:r>
      </w:del>
    </w:p>
    <w:p w14:paraId="63EBD3EA" w14:textId="66ED85E6" w:rsidR="002362B3" w:rsidRDefault="002362B3" w:rsidP="00324B0E">
      <w:pPr>
        <w:rPr>
          <w:ins w:id="160" w:author="Mette Grønbech" w:date="2016-03-06T17:56:00Z"/>
        </w:rPr>
      </w:pPr>
      <w:del w:id="161" w:author="Mette Grønbech" w:date="2016-03-06T17:55:00Z">
        <w:r w:rsidDel="001149CF">
          <w:delText xml:space="preserve">vil </w:delText>
        </w:r>
      </w:del>
      <w:ins w:id="162" w:author="Mette Grønbech" w:date="2016-03-06T17:55:00Z">
        <w:r w:rsidR="001149CF" w:rsidRPr="001149CF">
          <w:rPr>
            <w:b/>
            <w:rPrChange w:id="163" w:author="Mette Grønbech" w:date="2016-03-06T17:55:00Z">
              <w:rPr/>
            </w:rPrChange>
          </w:rPr>
          <w:t>Vil</w:t>
        </w:r>
        <w:r w:rsidR="001149CF">
          <w:t xml:space="preserve"> </w:t>
        </w:r>
      </w:ins>
      <w:r>
        <w:t>jeg kunne tilføje en forretning,</w:t>
      </w:r>
      <w:r w:rsidRPr="00F06E3F">
        <w:t xml:space="preserve"> </w:t>
      </w:r>
      <w:r>
        <w:t xml:space="preserve">som ikke allerede findes i </w:t>
      </w:r>
      <w:r w:rsidR="00946AB0">
        <w:t>Pristjek220</w:t>
      </w:r>
      <w:r>
        <w:t>, med tilhørende åbningstider</w:t>
      </w:r>
      <w:ins w:id="164" w:author="Mette Grønbech" w:date="2016-03-06T17:56:00Z">
        <w:r w:rsidR="001149CF">
          <w:t>,</w:t>
        </w:r>
      </w:ins>
      <w:del w:id="165" w:author="Mette Grønbech" w:date="2016-03-06T17:56:00Z">
        <w:r w:rsidDel="001149CF">
          <w:delText>.</w:delText>
        </w:r>
      </w:del>
    </w:p>
    <w:p w14:paraId="4136C769" w14:textId="6D8CCE79" w:rsidR="001149CF" w:rsidRPr="001149CF" w:rsidRDefault="001149CF" w:rsidP="00324B0E">
      <w:pPr>
        <w:rPr>
          <w:b/>
          <w:rPrChange w:id="166" w:author="Mette Grønbech" w:date="2016-03-06T17:56:00Z">
            <w:rPr/>
          </w:rPrChange>
        </w:rPr>
      </w:pPr>
      <w:ins w:id="167" w:author="Mette Grønbech" w:date="2016-03-06T17:56:00Z">
        <w:r w:rsidRPr="001149CF">
          <w:rPr>
            <w:b/>
            <w:rPrChange w:id="168" w:author="Mette Grønbech" w:date="2016-03-06T17:56:00Z">
              <w:rPr/>
            </w:rPrChange>
          </w:rPr>
          <w:t xml:space="preserve">Så </w:t>
        </w:r>
      </w:ins>
    </w:p>
    <w:p w14:paraId="692DA8C6" w14:textId="77777777" w:rsidR="002362B3" w:rsidDel="001149CF" w:rsidRDefault="002362B3" w:rsidP="00324B0E">
      <w:pPr>
        <w:rPr>
          <w:del w:id="169" w:author="Mette Grønbech" w:date="2016-03-06T17:56:00Z"/>
          <w:b/>
        </w:rPr>
      </w:pPr>
      <w:r>
        <w:rPr>
          <w:b/>
        </w:rPr>
        <w:t>Accepteringskriterier:</w:t>
      </w:r>
    </w:p>
    <w:p w14:paraId="17B09BEF" w14:textId="440A152C" w:rsidR="002362B3" w:rsidRDefault="002362B3" w:rsidP="00324B0E"/>
    <w:p w14:paraId="6D5AD7CB" w14:textId="51DB0BC8" w:rsidR="002362B3" w:rsidRDefault="002362B3" w:rsidP="00324B0E">
      <w:r>
        <w:t xml:space="preserve">Informationerne om forretningen gemmes i </w:t>
      </w:r>
      <w:r w:rsidR="00946AB0">
        <w:t>Pristjek220</w:t>
      </w:r>
      <w:r>
        <w:t xml:space="preserve">s </w:t>
      </w:r>
      <w:commentRangeStart w:id="170"/>
      <w:r>
        <w:t>database</w:t>
      </w:r>
      <w:commentRangeEnd w:id="170"/>
      <w:r w:rsidR="001149CF">
        <w:rPr>
          <w:rStyle w:val="CommentReference"/>
        </w:rPr>
        <w:commentReference w:id="170"/>
      </w:r>
      <w:r>
        <w:t>.</w:t>
      </w:r>
    </w:p>
    <w:p w14:paraId="51157AE2" w14:textId="5B5FC67B" w:rsidR="002362B3" w:rsidRDefault="002362B3" w:rsidP="00324B0E">
      <w:r>
        <w:t xml:space="preserve">Hvis forretningen allerede findes i </w:t>
      </w:r>
      <w:r w:rsidR="00946AB0">
        <w:t>Pristjek220</w:t>
      </w:r>
      <w:r>
        <w:t xml:space="preserve"> bliver administratoren informeret om dette efter indtastning af forretningens navn.</w:t>
      </w:r>
    </w:p>
    <w:p w14:paraId="40181EEC" w14:textId="77777777" w:rsidR="002362B3" w:rsidRDefault="002362B3" w:rsidP="00324B0E"/>
    <w:p w14:paraId="78671002" w14:textId="77777777" w:rsidR="00CE33CE" w:rsidRPr="0091662F" w:rsidRDefault="00CE33CE" w:rsidP="00324B0E">
      <w:pPr>
        <w:pStyle w:val="Heading2"/>
      </w:pPr>
      <w:bookmarkStart w:id="171" w:name="_Toc443577293"/>
      <w:bookmarkStart w:id="172" w:name="_Toc445051121"/>
      <w:r>
        <w:t>Autofuldførelse</w:t>
      </w:r>
      <w:bookmarkEnd w:id="171"/>
      <w:bookmarkEnd w:id="172"/>
    </w:p>
    <w:p w14:paraId="24DE197C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5CC6E2E2" w14:textId="77777777" w:rsidR="001149CF" w:rsidRDefault="00CE33CE" w:rsidP="00324B0E">
      <w:pPr>
        <w:rPr>
          <w:ins w:id="173" w:author="Mette Grønbech" w:date="2016-03-06T17:57:00Z"/>
        </w:rPr>
      </w:pPr>
      <w:r w:rsidRPr="001149CF">
        <w:rPr>
          <w:b/>
          <w:rPrChange w:id="174" w:author="Mette Grønbech" w:date="2016-03-06T17:57:00Z">
            <w:rPr/>
          </w:rPrChange>
        </w:rPr>
        <w:t>Som</w:t>
      </w:r>
      <w:r>
        <w:t xml:space="preserve"> en </w:t>
      </w:r>
      <w:r w:rsidR="00405C5F">
        <w:t>for</w:t>
      </w:r>
      <w:r>
        <w:t>bruger af Pristjek220</w:t>
      </w:r>
      <w:del w:id="175" w:author="Mette Grønbech" w:date="2016-03-06T17:57:00Z">
        <w:r w:rsidDel="001149CF">
          <w:delText xml:space="preserve"> </w:delText>
        </w:r>
      </w:del>
    </w:p>
    <w:p w14:paraId="2E408DB9" w14:textId="77777777" w:rsidR="001149CF" w:rsidRDefault="00CE33CE" w:rsidP="00324B0E">
      <w:pPr>
        <w:rPr>
          <w:ins w:id="176" w:author="Mette Grønbech" w:date="2016-03-06T17:58:00Z"/>
        </w:rPr>
      </w:pPr>
      <w:del w:id="177" w:author="Mette Grønbech" w:date="2016-03-06T17:57:00Z">
        <w:r w:rsidDel="001149CF">
          <w:lastRenderedPageBreak/>
          <w:delText xml:space="preserve">vil </w:delText>
        </w:r>
      </w:del>
      <w:ins w:id="178" w:author="Mette Grønbech" w:date="2016-03-06T17:57:00Z">
        <w:r w:rsidR="001149CF" w:rsidRPr="001149CF">
          <w:rPr>
            <w:b/>
            <w:rPrChange w:id="179" w:author="Mette Grønbech" w:date="2016-03-06T17:57:00Z">
              <w:rPr/>
            </w:rPrChange>
          </w:rPr>
          <w:t>Vil</w:t>
        </w:r>
        <w:r w:rsidR="001149CF">
          <w:t xml:space="preserve"> </w:t>
        </w:r>
      </w:ins>
      <w:r>
        <w:t xml:space="preserve">jeg kunne se hvilke vare og forretninger, der allerede findes i </w:t>
      </w:r>
      <w:r w:rsidR="0012600E">
        <w:t>Pristjek220</w:t>
      </w:r>
      <w:r>
        <w:t>, når jeg sidder og søger</w:t>
      </w:r>
      <w:del w:id="180" w:author="Mette Grønbech" w:date="2016-03-06T17:58:00Z">
        <w:r w:rsidDel="001149CF">
          <w:delText xml:space="preserve">, </w:delText>
        </w:r>
      </w:del>
      <w:ins w:id="181" w:author="Mette Grønbech" w:date="2016-03-06T17:58:00Z">
        <w:r w:rsidR="001149CF">
          <w:t>,</w:t>
        </w:r>
      </w:ins>
    </w:p>
    <w:p w14:paraId="77846E27" w14:textId="31C51CD5" w:rsidR="00CE33CE" w:rsidRDefault="00CE33CE" w:rsidP="00324B0E">
      <w:del w:id="182" w:author="Mette Grønbech" w:date="2016-03-06T17:58:00Z">
        <w:r w:rsidDel="001149CF">
          <w:delText xml:space="preserve">så </w:delText>
        </w:r>
      </w:del>
      <w:ins w:id="183" w:author="Mette Grønbech" w:date="2016-03-06T17:58:00Z">
        <w:r w:rsidR="001149CF" w:rsidRPr="001149CF">
          <w:rPr>
            <w:b/>
            <w:rPrChange w:id="184" w:author="Mette Grønbech" w:date="2016-03-06T17:58:00Z">
              <w:rPr/>
            </w:rPrChange>
          </w:rPr>
          <w:t>Så</w:t>
        </w:r>
        <w:r w:rsidR="001149CF">
          <w:t xml:space="preserve"> </w:t>
        </w:r>
      </w:ins>
      <w:r>
        <w:t xml:space="preserve">der skal komme forslag op som jeg kan trykke på. </w:t>
      </w:r>
    </w:p>
    <w:p w14:paraId="2E82D2A4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6BD7BCCF" w14:textId="3A30F18E" w:rsidR="00CE33CE" w:rsidRDefault="00CE33CE" w:rsidP="00324B0E">
      <w:del w:id="185" w:author="Mette Grønbech" w:date="2016-03-06T17:58:00Z">
        <w:r w:rsidDel="001149CF">
          <w:delText xml:space="preserve">At </w:delText>
        </w:r>
        <w:r w:rsidR="00405C5F" w:rsidDel="001149CF">
          <w:delText>f</w:delText>
        </w:r>
      </w:del>
      <w:ins w:id="186" w:author="Mette Grønbech" w:date="2016-03-06T17:58:00Z">
        <w:r w:rsidR="001149CF">
          <w:t>F</w:t>
        </w:r>
      </w:ins>
      <w:r w:rsidR="00405C5F">
        <w:t>orbruger</w:t>
      </w:r>
      <w:r>
        <w:t>en har indtastet starten af et ord der er i databasen og derefter har mulighed for at vælge det fulde ord, som så bliver indsat.</w:t>
      </w:r>
    </w:p>
    <w:p w14:paraId="4E734C3B" w14:textId="2955F6AD" w:rsidR="00CE33CE" w:rsidRDefault="00CE33CE" w:rsidP="00324B0E">
      <w:del w:id="187" w:author="Mette Grønbech" w:date="2016-03-06T17:58:00Z">
        <w:r w:rsidDel="001149CF">
          <w:delText>At d</w:delText>
        </w:r>
      </w:del>
      <w:ins w:id="188" w:author="Mette Grønbech" w:date="2016-03-06T17:58:00Z">
        <w:r w:rsidR="001149CF">
          <w:t>D</w:t>
        </w:r>
      </w:ins>
      <w:r>
        <w:t>er kommer op til 6 forskellige forslag, i alfabetisk orden.</w:t>
      </w:r>
    </w:p>
    <w:p w14:paraId="3840572A" w14:textId="2BEBDD13" w:rsidR="00CE33CE" w:rsidRDefault="00CE33CE" w:rsidP="00324B0E">
      <w:del w:id="189" w:author="Mette Grønbech" w:date="2016-03-06T17:58:00Z">
        <w:r w:rsidDel="001149CF">
          <w:delText>At d</w:delText>
        </w:r>
      </w:del>
      <w:ins w:id="190" w:author="Mette Grønbech" w:date="2016-03-06T17:58:00Z">
        <w:r w:rsidR="001149CF">
          <w:t>D</w:t>
        </w:r>
      </w:ins>
      <w:r>
        <w:t>er kommer</w:t>
      </w:r>
      <w:r w:rsidR="00180E50">
        <w:t xml:space="preserve"> relevante</w:t>
      </w:r>
      <w:r>
        <w:t xml:space="preserve"> forslag i de forskellige bokse. (Hvis der søges efter vare, skal det være vare forslag og ikke forretnings forslag)</w:t>
      </w:r>
    </w:p>
    <w:p w14:paraId="175CB709" w14:textId="77777777" w:rsidR="002362B3" w:rsidRDefault="002362B3" w:rsidP="00324B0E"/>
    <w:p w14:paraId="5AE68067" w14:textId="7CFE32F4" w:rsidR="00CE33CE" w:rsidRPr="0091662F" w:rsidRDefault="00CE33CE" w:rsidP="00324B0E">
      <w:pPr>
        <w:pStyle w:val="Heading2"/>
      </w:pPr>
      <w:bookmarkStart w:id="191" w:name="_Toc443577289"/>
      <w:bookmarkStart w:id="192" w:name="_Toc445051122"/>
      <w:r>
        <w:t xml:space="preserve">Send </w:t>
      </w:r>
      <w:del w:id="193" w:author="Mette Grønbech" w:date="2016-03-06T18:12:00Z">
        <w:r w:rsidDel="0074325D">
          <w:delText xml:space="preserve">indkøbsseddel </w:delText>
        </w:r>
      </w:del>
      <w:ins w:id="194" w:author="Mette Grønbech" w:date="2016-03-06T18:12:00Z">
        <w:r w:rsidR="0074325D">
          <w:t xml:space="preserve">indkøbsliste </w:t>
        </w:r>
      </w:ins>
      <w:r>
        <w:t>på mail</w:t>
      </w:r>
      <w:bookmarkEnd w:id="191"/>
      <w:bookmarkEnd w:id="192"/>
    </w:p>
    <w:p w14:paraId="57D8C8BB" w14:textId="77777777" w:rsidR="00CE33CE" w:rsidRPr="0058005B" w:rsidRDefault="00CE33CE" w:rsidP="00324B0E">
      <w:pPr>
        <w:rPr>
          <w:b/>
        </w:rPr>
      </w:pPr>
      <w:r w:rsidRPr="0058005B">
        <w:rPr>
          <w:b/>
        </w:rPr>
        <w:t>Beskrivelse:</w:t>
      </w:r>
    </w:p>
    <w:p w14:paraId="128CF0CE" w14:textId="77777777" w:rsidR="001149CF" w:rsidRDefault="00CE33CE" w:rsidP="00324B0E">
      <w:pPr>
        <w:rPr>
          <w:ins w:id="195" w:author="Mette Grønbech" w:date="2016-03-06T17:58:00Z"/>
        </w:rPr>
      </w:pPr>
      <w:r w:rsidRPr="001149CF">
        <w:rPr>
          <w:b/>
          <w:rPrChange w:id="196" w:author="Mette Grønbech" w:date="2016-03-06T17:58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197" w:author="Mette Grønbech" w:date="2016-03-06T17:58:00Z">
        <w:r w:rsidDel="001149CF">
          <w:delText xml:space="preserve"> </w:delText>
        </w:r>
      </w:del>
    </w:p>
    <w:p w14:paraId="1C8D8F91" w14:textId="77777777" w:rsidR="001149CF" w:rsidRDefault="00CE33CE" w:rsidP="00324B0E">
      <w:pPr>
        <w:rPr>
          <w:ins w:id="198" w:author="Mette Grønbech" w:date="2016-03-06T17:59:00Z"/>
        </w:rPr>
      </w:pPr>
      <w:del w:id="199" w:author="Mette Grønbech" w:date="2016-03-06T17:59:00Z">
        <w:r w:rsidDel="001149CF">
          <w:delText xml:space="preserve">vil </w:delText>
        </w:r>
      </w:del>
      <w:ins w:id="200" w:author="Mette Grønbech" w:date="2016-03-06T17:59:00Z">
        <w:r w:rsidR="001149CF" w:rsidRPr="001149CF">
          <w:rPr>
            <w:b/>
            <w:rPrChange w:id="201" w:author="Mette Grønbech" w:date="2016-03-06T17:59:00Z">
              <w:rPr/>
            </w:rPrChange>
          </w:rPr>
          <w:t>Vil</w:t>
        </w:r>
        <w:r w:rsidR="001149CF">
          <w:t xml:space="preserve"> </w:t>
        </w:r>
      </w:ins>
      <w:r>
        <w:t>jeg kunne modtage min indkøbsliste/forslag til indkøbssteder på mail,</w:t>
      </w:r>
      <w:del w:id="202" w:author="Mette Grønbech" w:date="2016-03-06T17:59:00Z">
        <w:r w:rsidDel="001149CF">
          <w:delText xml:space="preserve"> </w:delText>
        </w:r>
      </w:del>
    </w:p>
    <w:p w14:paraId="32999B8E" w14:textId="36171FEC" w:rsidR="00CE33CE" w:rsidRDefault="00CE33CE" w:rsidP="00324B0E">
      <w:del w:id="203" w:author="Mette Grønbech" w:date="2016-03-06T17:59:00Z">
        <w:r w:rsidDel="001149CF">
          <w:delText xml:space="preserve">så </w:delText>
        </w:r>
      </w:del>
      <w:ins w:id="204" w:author="Mette Grønbech" w:date="2016-03-06T17:59:00Z">
        <w:r w:rsidR="001149CF" w:rsidRPr="001149CF">
          <w:rPr>
            <w:b/>
            <w:rPrChange w:id="205" w:author="Mette Grønbech" w:date="2016-03-06T17:59:00Z">
              <w:rPr/>
            </w:rPrChange>
          </w:rPr>
          <w:t>Så</w:t>
        </w:r>
        <w:r w:rsidR="001149CF">
          <w:t xml:space="preserve"> </w:t>
        </w:r>
      </w:ins>
      <w:r>
        <w:t xml:space="preserve">min indkøbsliste bliver mobil. </w:t>
      </w:r>
    </w:p>
    <w:p w14:paraId="49F16676" w14:textId="77777777" w:rsidR="00CE33CE" w:rsidRDefault="00CE33CE" w:rsidP="00324B0E">
      <w:pPr>
        <w:rPr>
          <w:b/>
        </w:rPr>
      </w:pPr>
      <w:r>
        <w:rPr>
          <w:b/>
        </w:rPr>
        <w:t>Accepteringskriterier:</w:t>
      </w:r>
    </w:p>
    <w:p w14:paraId="4CF48878" w14:textId="1E0194D2" w:rsidR="00CE33CE" w:rsidRDefault="00CE33CE" w:rsidP="00324B0E">
      <w:del w:id="206" w:author="Mette Grønbech" w:date="2016-03-06T17:59:00Z">
        <w:r w:rsidDel="001149CF">
          <w:delText xml:space="preserve">At </w:delText>
        </w:r>
        <w:r w:rsidR="00405C5F" w:rsidDel="001149CF">
          <w:delText>f</w:delText>
        </w:r>
      </w:del>
      <w:ins w:id="207" w:author="Mette Grønbech" w:date="2016-03-06T17:59:00Z">
        <w:r w:rsidR="001149CF">
          <w:t>F</w:t>
        </w:r>
      </w:ins>
      <w:r w:rsidR="00405C5F">
        <w:t>orbruger</w:t>
      </w:r>
      <w:r>
        <w:t>en modtager indkøbslisten/forslaget til indkøbssteder på sin mail, hvis mailen er indtastet rigtigt.</w:t>
      </w:r>
    </w:p>
    <w:p w14:paraId="5C2447FF" w14:textId="2FE20F50" w:rsidR="00CE33CE" w:rsidRDefault="00CE33CE" w:rsidP="00324B0E">
      <w:del w:id="208" w:author="Mette Grønbech" w:date="2016-03-06T17:59:00Z">
        <w:r w:rsidDel="001149CF">
          <w:delText>At m</w:delText>
        </w:r>
      </w:del>
      <w:ins w:id="209" w:author="Mette Grønbech" w:date="2016-03-06T17:59:00Z">
        <w:r w:rsidR="001149CF">
          <w:t>M</w:t>
        </w:r>
      </w:ins>
      <w:r>
        <w:t>ailen er stillet ordenligt op, så den er let at læse.</w:t>
      </w:r>
    </w:p>
    <w:p w14:paraId="76EAEAC2" w14:textId="77777777" w:rsidR="00CE33CE" w:rsidRDefault="00CE33CE" w:rsidP="00324B0E"/>
    <w:p w14:paraId="1B0F7B44" w14:textId="77777777" w:rsidR="00324B0E" w:rsidRDefault="00324B0E" w:rsidP="00324B0E"/>
    <w:p w14:paraId="6CF2D2D6" w14:textId="77777777" w:rsidR="00324B0E" w:rsidRPr="0091662F" w:rsidRDefault="00324B0E" w:rsidP="00324B0E">
      <w:pPr>
        <w:pStyle w:val="Heading2"/>
      </w:pPr>
      <w:bookmarkStart w:id="210" w:name="_Toc443577279"/>
      <w:bookmarkStart w:id="211" w:name="_Toc445051123"/>
      <w:r>
        <w:t>Fjern</w:t>
      </w:r>
      <w:r w:rsidRPr="0091662F">
        <w:t xml:space="preserve"> </w:t>
      </w:r>
      <w:r>
        <w:t>en vare fra en bestemt forretning</w:t>
      </w:r>
      <w:bookmarkEnd w:id="210"/>
      <w:bookmarkEnd w:id="211"/>
    </w:p>
    <w:p w14:paraId="3A8F453E" w14:textId="77777777" w:rsidR="00324B0E" w:rsidRPr="0058005B" w:rsidRDefault="00324B0E" w:rsidP="00324B0E">
      <w:pPr>
        <w:rPr>
          <w:b/>
        </w:rPr>
      </w:pPr>
      <w:r w:rsidRPr="0058005B">
        <w:rPr>
          <w:b/>
        </w:rPr>
        <w:t>Beskrivelse:</w:t>
      </w:r>
    </w:p>
    <w:p w14:paraId="0E724662" w14:textId="77777777" w:rsidR="001149CF" w:rsidRDefault="00324B0E" w:rsidP="00324B0E">
      <w:pPr>
        <w:rPr>
          <w:ins w:id="212" w:author="Mette Grønbech" w:date="2016-03-06T17:59:00Z"/>
        </w:rPr>
      </w:pPr>
      <w:r w:rsidRPr="001149CF">
        <w:rPr>
          <w:b/>
          <w:rPrChange w:id="213" w:author="Mette Grønbech" w:date="2016-03-06T17:59:00Z">
            <w:rPr/>
          </w:rPrChange>
        </w:rPr>
        <w:t>Som</w:t>
      </w:r>
      <w:r>
        <w:t xml:space="preserve"> en forretningsmanager af Pristjek220</w:t>
      </w:r>
      <w:del w:id="214" w:author="Mette Grønbech" w:date="2016-03-06T17:59:00Z">
        <w:r w:rsidDel="001149CF">
          <w:delText xml:space="preserve"> </w:delText>
        </w:r>
      </w:del>
    </w:p>
    <w:p w14:paraId="25602BC6" w14:textId="1FB025DB" w:rsidR="00324B0E" w:rsidRDefault="00324B0E" w:rsidP="00324B0E">
      <w:pPr>
        <w:rPr>
          <w:ins w:id="215" w:author="Mette Grønbech" w:date="2016-03-06T17:59:00Z"/>
        </w:rPr>
      </w:pPr>
      <w:del w:id="216" w:author="Mette Grønbech" w:date="2016-03-06T17:59:00Z">
        <w:r w:rsidRPr="001149CF" w:rsidDel="001149CF">
          <w:rPr>
            <w:b/>
            <w:rPrChange w:id="217" w:author="Mette Grønbech" w:date="2016-03-06T17:59:00Z">
              <w:rPr/>
            </w:rPrChange>
          </w:rPr>
          <w:delText>vil</w:delText>
        </w:r>
        <w:r w:rsidDel="001149CF">
          <w:delText xml:space="preserve"> </w:delText>
        </w:r>
      </w:del>
      <w:ins w:id="218" w:author="Mette Grønbech" w:date="2016-03-06T17:59:00Z">
        <w:r w:rsidR="001149CF">
          <w:rPr>
            <w:b/>
          </w:rPr>
          <w:t>V</w:t>
        </w:r>
        <w:r w:rsidR="001149CF" w:rsidRPr="001149CF">
          <w:rPr>
            <w:b/>
            <w:rPrChange w:id="219" w:author="Mette Grønbech" w:date="2016-03-06T17:59:00Z">
              <w:rPr/>
            </w:rPrChange>
          </w:rPr>
          <w:t>il</w:t>
        </w:r>
        <w:r w:rsidR="001149CF">
          <w:t xml:space="preserve"> </w:t>
        </w:r>
      </w:ins>
      <w:r>
        <w:t>jeg kunne fjerne en vare fra en forretning</w:t>
      </w:r>
      <w:del w:id="220" w:author="Mette Grønbech" w:date="2016-03-06T17:59:00Z">
        <w:r w:rsidDel="001149CF">
          <w:delText>.</w:delText>
        </w:r>
      </w:del>
      <w:ins w:id="221" w:author="Mette Grønbech" w:date="2016-03-06T17:59:00Z">
        <w:r w:rsidR="001149CF">
          <w:t>,</w:t>
        </w:r>
      </w:ins>
    </w:p>
    <w:p w14:paraId="43A8FCC7" w14:textId="359A991A" w:rsidR="001149CF" w:rsidRPr="001149CF" w:rsidRDefault="001149CF" w:rsidP="00324B0E">
      <w:pPr>
        <w:rPr>
          <w:b/>
          <w:rPrChange w:id="222" w:author="Mette Grønbech" w:date="2016-03-06T17:59:00Z">
            <w:rPr/>
          </w:rPrChange>
        </w:rPr>
      </w:pPr>
      <w:ins w:id="223" w:author="Mette Grønbech" w:date="2016-03-06T17:59:00Z">
        <w:r w:rsidRPr="001149CF">
          <w:rPr>
            <w:b/>
            <w:rPrChange w:id="224" w:author="Mette Grønbech" w:date="2016-03-06T17:59:00Z">
              <w:rPr/>
            </w:rPrChange>
          </w:rPr>
          <w:t xml:space="preserve">Så </w:t>
        </w:r>
      </w:ins>
    </w:p>
    <w:p w14:paraId="757C1302" w14:textId="77777777" w:rsidR="00324B0E" w:rsidRDefault="00324B0E" w:rsidP="00324B0E">
      <w:pPr>
        <w:rPr>
          <w:b/>
        </w:rPr>
      </w:pPr>
      <w:r>
        <w:rPr>
          <w:b/>
        </w:rPr>
        <w:t>Accepteringskriterier:</w:t>
      </w:r>
    </w:p>
    <w:p w14:paraId="33F229E4" w14:textId="77777777" w:rsidR="00324B0E" w:rsidRDefault="00324B0E" w:rsidP="00324B0E">
      <w:r>
        <w:t xml:space="preserve">Relationer mellem varen og forretningen fjernes fra Pristjek220s </w:t>
      </w:r>
      <w:commentRangeStart w:id="225"/>
      <w:r>
        <w:t>database</w:t>
      </w:r>
      <w:commentRangeEnd w:id="225"/>
      <w:r w:rsidR="001149CF">
        <w:rPr>
          <w:rStyle w:val="CommentReference"/>
        </w:rPr>
        <w:commentReference w:id="225"/>
      </w:r>
      <w:r>
        <w:t>.</w:t>
      </w:r>
    </w:p>
    <w:p w14:paraId="6C3DD489" w14:textId="77777777" w:rsidR="00324B0E" w:rsidRDefault="00324B0E" w:rsidP="00324B0E">
      <w:r>
        <w:t>Forretningsmanageren vil blive bedt om at godkende at varen fjernes fra forretningen.</w:t>
      </w:r>
    </w:p>
    <w:p w14:paraId="1C43B7E7" w14:textId="77777777" w:rsidR="00324B0E" w:rsidRDefault="00324B0E" w:rsidP="00324B0E"/>
    <w:p w14:paraId="1A665383" w14:textId="35927D46" w:rsidR="002362B3" w:rsidRPr="0091662F" w:rsidRDefault="002362B3" w:rsidP="00324B0E">
      <w:pPr>
        <w:pStyle w:val="Heading2"/>
      </w:pPr>
      <w:bookmarkStart w:id="226" w:name="_Toc443577277"/>
      <w:bookmarkStart w:id="227" w:name="_Toc445051124"/>
      <w:r>
        <w:t>Fjern</w:t>
      </w:r>
      <w:r w:rsidRPr="0091662F">
        <w:t xml:space="preserve"> </w:t>
      </w:r>
      <w:r>
        <w:t xml:space="preserve">en </w:t>
      </w:r>
      <w:r w:rsidRPr="0091662F">
        <w:t xml:space="preserve">vare </w:t>
      </w:r>
      <w:r>
        <w:t>fra</w:t>
      </w:r>
      <w:r w:rsidRPr="0091662F">
        <w:t xml:space="preserve"> </w:t>
      </w:r>
      <w:r w:rsidR="0012600E">
        <w:t>Pristjek220</w:t>
      </w:r>
      <w:bookmarkEnd w:id="226"/>
      <w:bookmarkEnd w:id="227"/>
    </w:p>
    <w:p w14:paraId="629E7E16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332ED06" w14:textId="77777777" w:rsidR="001149CF" w:rsidRDefault="002362B3" w:rsidP="00324B0E">
      <w:pPr>
        <w:rPr>
          <w:ins w:id="228" w:author="Mette Grønbech" w:date="2016-03-06T18:00:00Z"/>
        </w:rPr>
      </w:pPr>
      <w:r w:rsidRPr="001149CF">
        <w:rPr>
          <w:b/>
          <w:rPrChange w:id="229" w:author="Mette Grønbech" w:date="2016-03-06T18:00:00Z">
            <w:rPr/>
          </w:rPrChange>
        </w:rPr>
        <w:t>Som</w:t>
      </w:r>
      <w:r>
        <w:t xml:space="preserve"> en administrator af Pristjek220</w:t>
      </w:r>
      <w:del w:id="230" w:author="Mette Grønbech" w:date="2016-03-06T18:00:00Z">
        <w:r w:rsidDel="001149CF">
          <w:delText xml:space="preserve"> </w:delText>
        </w:r>
      </w:del>
    </w:p>
    <w:p w14:paraId="2995E4DD" w14:textId="77777777" w:rsidR="001149CF" w:rsidRDefault="002362B3" w:rsidP="00324B0E">
      <w:pPr>
        <w:rPr>
          <w:ins w:id="231" w:author="Mette Grønbech" w:date="2016-03-06T18:00:00Z"/>
        </w:rPr>
      </w:pPr>
      <w:del w:id="232" w:author="Mette Grønbech" w:date="2016-03-06T18:00:00Z">
        <w:r w:rsidRPr="001149CF" w:rsidDel="001149CF">
          <w:rPr>
            <w:b/>
            <w:rPrChange w:id="233" w:author="Mette Grønbech" w:date="2016-03-06T18:00:00Z">
              <w:rPr/>
            </w:rPrChange>
          </w:rPr>
          <w:lastRenderedPageBreak/>
          <w:delText>vil</w:delText>
        </w:r>
        <w:r w:rsidDel="001149CF">
          <w:delText xml:space="preserve"> </w:delText>
        </w:r>
      </w:del>
      <w:ins w:id="234" w:author="Mette Grønbech" w:date="2016-03-06T18:00:00Z">
        <w:r w:rsidR="001149CF">
          <w:rPr>
            <w:b/>
          </w:rPr>
          <w:t>V</w:t>
        </w:r>
        <w:r w:rsidR="001149CF" w:rsidRPr="001149CF">
          <w:rPr>
            <w:b/>
            <w:rPrChange w:id="235" w:author="Mette Grønbech" w:date="2016-03-06T18:00:00Z">
              <w:rPr/>
            </w:rPrChange>
          </w:rPr>
          <w:t>il</w:t>
        </w:r>
        <w:r w:rsidR="001149CF">
          <w:t xml:space="preserve"> </w:t>
        </w:r>
      </w:ins>
      <w:r>
        <w:t xml:space="preserve">jeg kunne fjerne en vare, med tilhørende pris i de forskellige forretninger, fra </w:t>
      </w:r>
      <w:r w:rsidR="00946AB0">
        <w:t>Pristjek220</w:t>
      </w:r>
      <w:r>
        <w:t>,</w:t>
      </w:r>
      <w:del w:id="236" w:author="Mette Grønbech" w:date="2016-03-06T18:00:00Z">
        <w:r w:rsidDel="001149CF">
          <w:delText xml:space="preserve"> </w:delText>
        </w:r>
      </w:del>
    </w:p>
    <w:p w14:paraId="7558065A" w14:textId="1B6D9DC2" w:rsidR="002362B3" w:rsidRDefault="002362B3" w:rsidP="00324B0E">
      <w:del w:id="237" w:author="Mette Grønbech" w:date="2016-03-06T18:00:00Z">
        <w:r w:rsidDel="001149CF">
          <w:delText xml:space="preserve">så </w:delText>
        </w:r>
      </w:del>
      <w:ins w:id="238" w:author="Mette Grønbech" w:date="2016-03-06T18:00:00Z">
        <w:r w:rsidR="001149CF" w:rsidRPr="001149CF">
          <w:rPr>
            <w:b/>
            <w:rPrChange w:id="239" w:author="Mette Grønbech" w:date="2016-03-06T18:00:00Z">
              <w:rPr/>
            </w:rPrChange>
          </w:rPr>
          <w:t>Så</w:t>
        </w:r>
        <w:r w:rsidR="001149CF">
          <w:t xml:space="preserve"> </w:t>
        </w:r>
      </w:ins>
      <w:r>
        <w:t xml:space="preserve">der kan fjernes varer fra Pristjek220, som </w:t>
      </w:r>
      <w:r w:rsidR="00652818">
        <w:t>ikke længere har en relation til en forretninger</w:t>
      </w:r>
      <w:r>
        <w:t>.</w:t>
      </w:r>
    </w:p>
    <w:p w14:paraId="4CF8AE45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3D39268A" w14:textId="44DF0603" w:rsidR="002362B3" w:rsidRDefault="002362B3" w:rsidP="00324B0E">
      <w:r>
        <w:t xml:space="preserve">Varen fjernes fra </w:t>
      </w:r>
      <w:r w:rsidR="0012600E">
        <w:t>Pristjek220</w:t>
      </w:r>
      <w:r>
        <w:t xml:space="preserve">s </w:t>
      </w:r>
      <w:commentRangeStart w:id="240"/>
      <w:r>
        <w:t xml:space="preserve">database </w:t>
      </w:r>
      <w:commentRangeEnd w:id="240"/>
      <w:r w:rsidR="001149CF">
        <w:rPr>
          <w:rStyle w:val="CommentReference"/>
        </w:rPr>
        <w:commentReference w:id="240"/>
      </w:r>
      <w:r>
        <w:t>samt alle relationer til forretninger.</w:t>
      </w:r>
    </w:p>
    <w:p w14:paraId="54885B5E" w14:textId="3AF68A84" w:rsidR="002362B3" w:rsidRDefault="002362B3" w:rsidP="00324B0E">
      <w:r>
        <w:t xml:space="preserve">Hvis varen ikke allerede findes i </w:t>
      </w:r>
      <w:r w:rsidR="0012600E">
        <w:t>Pristjek220</w:t>
      </w:r>
      <w:r>
        <w:t xml:space="preserve"> bliver administratoren informeret om dette efter indtastning af varens navn.</w:t>
      </w:r>
    </w:p>
    <w:p w14:paraId="0E25F9D2" w14:textId="1F2CB33C" w:rsidR="002362B3" w:rsidRDefault="002362B3" w:rsidP="00324B0E">
      <w:r>
        <w:t xml:space="preserve">Administratoren vil blive bedt om at godkende at varen bliver fjernet fra </w:t>
      </w:r>
      <w:r w:rsidR="0012600E">
        <w:t>Pristjek220</w:t>
      </w:r>
      <w:r>
        <w:t>.</w:t>
      </w:r>
    </w:p>
    <w:p w14:paraId="61EDAA81" w14:textId="77777777" w:rsidR="002362B3" w:rsidRDefault="002362B3" w:rsidP="00324B0E"/>
    <w:p w14:paraId="75B3000F" w14:textId="10E4D101" w:rsidR="002362B3" w:rsidRPr="0091662F" w:rsidRDefault="002362B3" w:rsidP="00324B0E">
      <w:pPr>
        <w:pStyle w:val="Heading2"/>
      </w:pPr>
      <w:bookmarkStart w:id="241" w:name="_Toc443577278"/>
      <w:bookmarkStart w:id="242" w:name="_Toc445051125"/>
      <w:r>
        <w:t>Fjern</w:t>
      </w:r>
      <w:r w:rsidRPr="0091662F">
        <w:t xml:space="preserve"> </w:t>
      </w:r>
      <w:r>
        <w:t>en forretning</w:t>
      </w:r>
      <w:r w:rsidRPr="0091662F">
        <w:t xml:space="preserve"> </w:t>
      </w:r>
      <w:r>
        <w:t>fra</w:t>
      </w:r>
      <w:r w:rsidRPr="0091662F">
        <w:t xml:space="preserve"> </w:t>
      </w:r>
      <w:r w:rsidR="0012600E">
        <w:t>Pristjek220</w:t>
      </w:r>
      <w:bookmarkEnd w:id="241"/>
      <w:bookmarkEnd w:id="242"/>
    </w:p>
    <w:p w14:paraId="6F16408C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0ADD8A" w14:textId="77777777" w:rsidR="001149CF" w:rsidRDefault="002362B3" w:rsidP="00324B0E">
      <w:pPr>
        <w:rPr>
          <w:ins w:id="243" w:author="Mette Grønbech" w:date="2016-03-06T18:01:00Z"/>
        </w:rPr>
      </w:pPr>
      <w:r w:rsidRPr="001149CF">
        <w:rPr>
          <w:b/>
          <w:rPrChange w:id="244" w:author="Mette Grønbech" w:date="2016-03-06T18:00:00Z">
            <w:rPr/>
          </w:rPrChange>
        </w:rPr>
        <w:t>Som</w:t>
      </w:r>
      <w:r>
        <w:t xml:space="preserve"> en administrator af Pristjek220</w:t>
      </w:r>
      <w:del w:id="245" w:author="Mette Grønbech" w:date="2016-03-06T18:01:00Z">
        <w:r w:rsidDel="001149CF">
          <w:delText xml:space="preserve"> </w:delText>
        </w:r>
      </w:del>
    </w:p>
    <w:p w14:paraId="43B739DD" w14:textId="615D7078" w:rsidR="002362B3" w:rsidRDefault="002362B3" w:rsidP="00324B0E">
      <w:pPr>
        <w:rPr>
          <w:ins w:id="246" w:author="Mette Grønbech" w:date="2016-03-06T18:01:00Z"/>
        </w:rPr>
      </w:pPr>
      <w:del w:id="247" w:author="Mette Grønbech" w:date="2016-03-06T18:01:00Z">
        <w:r w:rsidRPr="001149CF" w:rsidDel="001149CF">
          <w:rPr>
            <w:b/>
            <w:rPrChange w:id="248" w:author="Mette Grønbech" w:date="2016-03-06T18:01:00Z">
              <w:rPr/>
            </w:rPrChange>
          </w:rPr>
          <w:delText>vil</w:delText>
        </w:r>
        <w:r w:rsidDel="001149CF">
          <w:delText xml:space="preserve"> </w:delText>
        </w:r>
      </w:del>
      <w:ins w:id="249" w:author="Mette Grønbech" w:date="2016-03-06T18:01:00Z">
        <w:r w:rsidR="001149CF">
          <w:rPr>
            <w:b/>
          </w:rPr>
          <w:t>V</w:t>
        </w:r>
        <w:r w:rsidR="001149CF" w:rsidRPr="001149CF">
          <w:rPr>
            <w:b/>
            <w:rPrChange w:id="250" w:author="Mette Grønbech" w:date="2016-03-06T18:01:00Z">
              <w:rPr/>
            </w:rPrChange>
          </w:rPr>
          <w:t>il</w:t>
        </w:r>
        <w:r w:rsidR="001149CF">
          <w:t xml:space="preserve"> </w:t>
        </w:r>
      </w:ins>
      <w:r>
        <w:t>jeg kunne fjerne en forretning, med tilhørende pris for alle dens forskellige vare</w:t>
      </w:r>
      <w:ins w:id="251" w:author="Mette Grønbech" w:date="2016-03-06T18:01:00Z">
        <w:r w:rsidR="001149CF">
          <w:t>,</w:t>
        </w:r>
      </w:ins>
      <w:del w:id="252" w:author="Mette Grønbech" w:date="2016-03-06T18:01:00Z">
        <w:r w:rsidDel="001149CF">
          <w:delText>.</w:delText>
        </w:r>
      </w:del>
    </w:p>
    <w:p w14:paraId="58B08E7F" w14:textId="0857955A" w:rsidR="001149CF" w:rsidRPr="001149CF" w:rsidRDefault="001149CF" w:rsidP="00324B0E">
      <w:pPr>
        <w:rPr>
          <w:b/>
          <w:rPrChange w:id="253" w:author="Mette Grønbech" w:date="2016-03-06T18:01:00Z">
            <w:rPr/>
          </w:rPrChange>
        </w:rPr>
      </w:pPr>
      <w:ins w:id="254" w:author="Mette Grønbech" w:date="2016-03-06T18:01:00Z">
        <w:r w:rsidRPr="001149CF">
          <w:rPr>
            <w:b/>
            <w:rPrChange w:id="255" w:author="Mette Grønbech" w:date="2016-03-06T18:01:00Z">
              <w:rPr/>
            </w:rPrChange>
          </w:rPr>
          <w:t xml:space="preserve">Så </w:t>
        </w:r>
      </w:ins>
    </w:p>
    <w:p w14:paraId="6733A8A0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7697498E" w14:textId="735E6E2D" w:rsidR="002362B3" w:rsidRDefault="002362B3" w:rsidP="00324B0E">
      <w:r>
        <w:t xml:space="preserve">Forretningen fjernes fra </w:t>
      </w:r>
      <w:r w:rsidR="0012600E">
        <w:t>Pristjek220</w:t>
      </w:r>
      <w:r>
        <w:t xml:space="preserve">s </w:t>
      </w:r>
      <w:commentRangeStart w:id="256"/>
      <w:r>
        <w:t xml:space="preserve">database </w:t>
      </w:r>
      <w:commentRangeEnd w:id="256"/>
      <w:r w:rsidR="001149CF">
        <w:rPr>
          <w:rStyle w:val="CommentReference"/>
        </w:rPr>
        <w:commentReference w:id="256"/>
      </w:r>
      <w:r>
        <w:t>samt alle relationer til varer.</w:t>
      </w:r>
    </w:p>
    <w:p w14:paraId="24EDD110" w14:textId="08B5A079" w:rsidR="002362B3" w:rsidRDefault="002362B3" w:rsidP="00324B0E">
      <w:r>
        <w:t xml:space="preserve">Hvis forretningen ikke allerede findes i </w:t>
      </w:r>
      <w:r w:rsidR="0012600E">
        <w:t>Pristjek220</w:t>
      </w:r>
      <w:r>
        <w:t xml:space="preserve"> bliver administrator informeret om dette efter indtastning af varens navn.</w:t>
      </w:r>
    </w:p>
    <w:p w14:paraId="527A0BAF" w14:textId="3AD9F9A1" w:rsidR="002362B3" w:rsidRDefault="002362B3" w:rsidP="00324B0E">
      <w:r>
        <w:t xml:space="preserve">Administratoren vil blive bedt om at godkende at forretningen bliver fjernet fra </w:t>
      </w:r>
      <w:r w:rsidR="0012600E">
        <w:t>Pristjek220</w:t>
      </w:r>
      <w:r>
        <w:t>.</w:t>
      </w:r>
    </w:p>
    <w:p w14:paraId="2F1F0D3F" w14:textId="77777777" w:rsidR="002362B3" w:rsidRDefault="002362B3" w:rsidP="00324B0E"/>
    <w:p w14:paraId="2D0925A2" w14:textId="77777777" w:rsidR="00D2326A" w:rsidRDefault="00D2326A" w:rsidP="00324B0E"/>
    <w:p w14:paraId="52F578F7" w14:textId="77777777" w:rsidR="002362B3" w:rsidRDefault="002362B3" w:rsidP="00324B0E">
      <w:pPr>
        <w:pStyle w:val="Heading2"/>
      </w:pPr>
      <w:bookmarkStart w:id="257" w:name="_Toc443577282"/>
      <w:bookmarkStart w:id="258" w:name="_Toc445051126"/>
      <w:r>
        <w:t>Find åbningstider for en forretning</w:t>
      </w:r>
      <w:bookmarkEnd w:id="257"/>
      <w:bookmarkEnd w:id="258"/>
    </w:p>
    <w:p w14:paraId="2E2E6FA7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38CA072" w14:textId="77777777" w:rsidR="001149CF" w:rsidRDefault="002362B3" w:rsidP="00324B0E">
      <w:pPr>
        <w:rPr>
          <w:ins w:id="259" w:author="Mette Grønbech" w:date="2016-03-06T18:01:00Z"/>
        </w:rPr>
      </w:pPr>
      <w:r w:rsidRPr="001149CF">
        <w:rPr>
          <w:b/>
          <w:rPrChange w:id="260" w:author="Mette Grønbech" w:date="2016-03-06T18:01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261" w:author="Mette Grønbech" w:date="2016-03-06T18:01:00Z">
        <w:r w:rsidDel="001149CF">
          <w:delText xml:space="preserve"> </w:delText>
        </w:r>
      </w:del>
    </w:p>
    <w:p w14:paraId="467E1DED" w14:textId="083F7251" w:rsidR="002362B3" w:rsidRDefault="002362B3" w:rsidP="00324B0E">
      <w:pPr>
        <w:rPr>
          <w:ins w:id="262" w:author="Mette Grønbech" w:date="2016-03-06T18:01:00Z"/>
        </w:rPr>
      </w:pPr>
      <w:del w:id="263" w:author="Mette Grønbech" w:date="2016-03-06T18:01:00Z">
        <w:r w:rsidDel="001149CF">
          <w:delText xml:space="preserve">vil </w:delText>
        </w:r>
      </w:del>
      <w:ins w:id="264" w:author="Mette Grønbech" w:date="2016-03-06T18:01:00Z">
        <w:r w:rsidR="001149CF" w:rsidRPr="001149CF">
          <w:rPr>
            <w:b/>
            <w:rPrChange w:id="265" w:author="Mette Grønbech" w:date="2016-03-06T18:01:00Z">
              <w:rPr/>
            </w:rPrChange>
          </w:rPr>
          <w:t>Vil</w:t>
        </w:r>
        <w:r w:rsidR="001149CF">
          <w:t xml:space="preserve"> </w:t>
        </w:r>
      </w:ins>
      <w:r>
        <w:t>jeg kunne finde ud af åbningstiderne for en forretning der fører den vare jeg ønsker at købe</w:t>
      </w:r>
      <w:ins w:id="266" w:author="Mette Grønbech" w:date="2016-03-06T18:01:00Z">
        <w:r w:rsidR="001149CF">
          <w:t>,</w:t>
        </w:r>
      </w:ins>
      <w:del w:id="267" w:author="Mette Grønbech" w:date="2016-03-06T18:01:00Z">
        <w:r w:rsidDel="001149CF">
          <w:delText>.</w:delText>
        </w:r>
      </w:del>
    </w:p>
    <w:p w14:paraId="05113032" w14:textId="7F72AC6D" w:rsidR="001149CF" w:rsidRPr="001149CF" w:rsidRDefault="001149CF" w:rsidP="00324B0E">
      <w:pPr>
        <w:rPr>
          <w:b/>
          <w:rPrChange w:id="268" w:author="Mette Grønbech" w:date="2016-03-06T18:01:00Z">
            <w:rPr/>
          </w:rPrChange>
        </w:rPr>
      </w:pPr>
      <w:ins w:id="269" w:author="Mette Grønbech" w:date="2016-03-06T18:01:00Z">
        <w:r w:rsidRPr="001149CF">
          <w:rPr>
            <w:b/>
            <w:rPrChange w:id="270" w:author="Mette Grønbech" w:date="2016-03-06T18:01:00Z">
              <w:rPr/>
            </w:rPrChange>
          </w:rPr>
          <w:t xml:space="preserve">Så </w:t>
        </w:r>
      </w:ins>
    </w:p>
    <w:p w14:paraId="6F4EF924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52D92D2" w14:textId="1394C753" w:rsidR="002362B3" w:rsidRPr="0058005B" w:rsidRDefault="002362B3" w:rsidP="00324B0E">
      <w:r>
        <w:t>Den ønskede forretnings åbningstider bliver vist.</w:t>
      </w:r>
    </w:p>
    <w:p w14:paraId="60663F6E" w14:textId="77777777" w:rsidR="002362B3" w:rsidRDefault="002362B3" w:rsidP="00324B0E"/>
    <w:p w14:paraId="4D9C4131" w14:textId="77777777" w:rsidR="00D2326A" w:rsidRDefault="00D2326A" w:rsidP="00324B0E"/>
    <w:p w14:paraId="7E7DD3A8" w14:textId="5DB95DCA" w:rsidR="00D2326A" w:rsidRPr="0091662F" w:rsidRDefault="00D2326A" w:rsidP="00324B0E">
      <w:pPr>
        <w:pStyle w:val="Heading2"/>
      </w:pPr>
      <w:bookmarkStart w:id="271" w:name="_Toc443577285"/>
      <w:bookmarkStart w:id="272" w:name="_Toc445051127"/>
      <w:r>
        <w:t xml:space="preserve">Indstillinger for </w:t>
      </w:r>
      <w:del w:id="273" w:author="Mette Grønbech" w:date="2016-03-06T18:13:00Z">
        <w:r w:rsidDel="0074325D">
          <w:delText>indkøbsseddel</w:delText>
        </w:r>
      </w:del>
      <w:bookmarkEnd w:id="271"/>
      <w:bookmarkEnd w:id="272"/>
      <w:ins w:id="274" w:author="Mette Grønbech" w:date="2016-03-06T18:13:00Z">
        <w:r w:rsidR="0074325D">
          <w:t>indkøbsliste</w:t>
        </w:r>
      </w:ins>
    </w:p>
    <w:p w14:paraId="3C2DD296" w14:textId="77777777" w:rsidR="00D2326A" w:rsidRPr="0058005B" w:rsidRDefault="00D2326A" w:rsidP="00324B0E">
      <w:pPr>
        <w:rPr>
          <w:b/>
        </w:rPr>
      </w:pPr>
      <w:r w:rsidRPr="0058005B">
        <w:rPr>
          <w:b/>
        </w:rPr>
        <w:t>Beskrivelse:</w:t>
      </w:r>
    </w:p>
    <w:p w14:paraId="6D4DCFA0" w14:textId="77777777" w:rsidR="001149CF" w:rsidRDefault="00D2326A" w:rsidP="00324B0E">
      <w:pPr>
        <w:rPr>
          <w:ins w:id="275" w:author="Mette Grønbech" w:date="2016-03-06T18:02:00Z"/>
        </w:rPr>
      </w:pPr>
      <w:r w:rsidRPr="001149CF">
        <w:rPr>
          <w:b/>
          <w:rPrChange w:id="276" w:author="Mette Grønbech" w:date="2016-03-06T18:02:00Z">
            <w:rPr/>
          </w:rPrChange>
        </w:rPr>
        <w:lastRenderedPageBreak/>
        <w:t>Som</w:t>
      </w:r>
      <w:r>
        <w:t xml:space="preserve"> en </w:t>
      </w:r>
      <w:r w:rsidR="00405C5F">
        <w:t>for</w:t>
      </w:r>
      <w:r>
        <w:t>bruger af Pristjek220</w:t>
      </w:r>
      <w:del w:id="277" w:author="Mette Grønbech" w:date="2016-03-06T18:02:00Z">
        <w:r w:rsidDel="001149CF">
          <w:delText xml:space="preserve"> </w:delText>
        </w:r>
      </w:del>
    </w:p>
    <w:p w14:paraId="44F49664" w14:textId="7F853415" w:rsidR="00D2326A" w:rsidRDefault="00D2326A" w:rsidP="00324B0E">
      <w:pPr>
        <w:rPr>
          <w:ins w:id="278" w:author="Mette Grønbech" w:date="2016-03-06T18:02:00Z"/>
        </w:rPr>
      </w:pPr>
      <w:del w:id="279" w:author="Mette Grønbech" w:date="2016-03-06T18:02:00Z">
        <w:r w:rsidRPr="001149CF" w:rsidDel="001149CF">
          <w:rPr>
            <w:b/>
            <w:rPrChange w:id="280" w:author="Mette Grønbech" w:date="2016-03-06T18:02:00Z">
              <w:rPr/>
            </w:rPrChange>
          </w:rPr>
          <w:delText>vil</w:delText>
        </w:r>
        <w:r w:rsidDel="001149CF">
          <w:delText xml:space="preserve"> </w:delText>
        </w:r>
      </w:del>
      <w:ins w:id="281" w:author="Mette Grønbech" w:date="2016-03-06T18:02:00Z">
        <w:r w:rsidR="001149CF">
          <w:rPr>
            <w:b/>
          </w:rPr>
          <w:t>V</w:t>
        </w:r>
        <w:r w:rsidR="001149CF" w:rsidRPr="001149CF">
          <w:rPr>
            <w:b/>
            <w:rPrChange w:id="282" w:author="Mette Grønbech" w:date="2016-03-06T18:02:00Z">
              <w:rPr/>
            </w:rPrChange>
          </w:rPr>
          <w:t>il</w:t>
        </w:r>
        <w:r w:rsidR="001149CF">
          <w:t xml:space="preserve"> </w:t>
        </w:r>
      </w:ins>
      <w:r>
        <w:t>jeg kunne sætte søgeparameter; forretninger, afstand, antal forretninger, som der skal søges med når jeg vil finde ud af hvor jeg skal handle</w:t>
      </w:r>
      <w:ins w:id="283" w:author="Mette Grønbech" w:date="2016-03-06T18:02:00Z">
        <w:r w:rsidR="001149CF">
          <w:t>,</w:t>
        </w:r>
      </w:ins>
      <w:del w:id="284" w:author="Mette Grønbech" w:date="2016-03-06T18:02:00Z">
        <w:r w:rsidDel="001149CF">
          <w:delText>.</w:delText>
        </w:r>
      </w:del>
    </w:p>
    <w:p w14:paraId="342BF66D" w14:textId="1599838D" w:rsidR="001149CF" w:rsidRPr="001149CF" w:rsidRDefault="001149CF" w:rsidP="00324B0E">
      <w:pPr>
        <w:rPr>
          <w:b/>
          <w:rPrChange w:id="285" w:author="Mette Grønbech" w:date="2016-03-06T18:02:00Z">
            <w:rPr/>
          </w:rPrChange>
        </w:rPr>
      </w:pPr>
      <w:ins w:id="286" w:author="Mette Grønbech" w:date="2016-03-06T18:02:00Z">
        <w:r w:rsidRPr="001149CF">
          <w:rPr>
            <w:b/>
            <w:rPrChange w:id="287" w:author="Mette Grønbech" w:date="2016-03-06T18:02:00Z">
              <w:rPr/>
            </w:rPrChange>
          </w:rPr>
          <w:t xml:space="preserve">Så </w:t>
        </w:r>
      </w:ins>
    </w:p>
    <w:p w14:paraId="763A4242" w14:textId="77777777" w:rsidR="00D2326A" w:rsidRDefault="00D2326A" w:rsidP="00324B0E">
      <w:pPr>
        <w:rPr>
          <w:b/>
        </w:rPr>
      </w:pPr>
      <w:r>
        <w:rPr>
          <w:b/>
        </w:rPr>
        <w:t>Accepteringskriterier:</w:t>
      </w:r>
    </w:p>
    <w:p w14:paraId="064777DA" w14:textId="781C11A4" w:rsidR="00D2326A" w:rsidRDefault="00D2326A" w:rsidP="00324B0E">
      <w:r>
        <w:t>Når der indstilles hvilke forretninger der må søges i, skal Pristjek220 kun søge i dem.</w:t>
      </w:r>
    </w:p>
    <w:p w14:paraId="7ECDAB80" w14:textId="77777777" w:rsidR="00D2326A" w:rsidRDefault="00D2326A" w:rsidP="00324B0E">
      <w:r>
        <w:t>Når der indstilles en afstand, må der kun søges i de forretninger, der ligger inden for den grænse.</w:t>
      </w:r>
    </w:p>
    <w:p w14:paraId="33394E61" w14:textId="3E230DE5" w:rsidR="00D2326A" w:rsidRDefault="00D2326A" w:rsidP="00324B0E">
      <w:r>
        <w:t>Når der indstilles et antal forretninger, må den indkøbsliste max indeholde det antal forretninger.</w:t>
      </w:r>
    </w:p>
    <w:p w14:paraId="3880A2E6" w14:textId="77777777" w:rsidR="00D2326A" w:rsidRDefault="00D2326A" w:rsidP="00324B0E"/>
    <w:p w14:paraId="2C87BCF9" w14:textId="61D8D1F9" w:rsidR="002362B3" w:rsidRPr="0091662F" w:rsidRDefault="002362B3" w:rsidP="00324B0E">
      <w:pPr>
        <w:pStyle w:val="Heading2"/>
      </w:pPr>
      <w:bookmarkStart w:id="288" w:name="_Toc443577288"/>
      <w:bookmarkStart w:id="289" w:name="_Toc445051128"/>
      <w:r>
        <w:t xml:space="preserve">Juster hvor vare skal købes efter </w:t>
      </w:r>
      <w:r w:rsidR="00946AB0">
        <w:t xml:space="preserve">Pristjek220 </w:t>
      </w:r>
      <w:r>
        <w:t>er kommet med et forslag</w:t>
      </w:r>
      <w:bookmarkEnd w:id="288"/>
      <w:bookmarkEnd w:id="289"/>
    </w:p>
    <w:p w14:paraId="6E696ECD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3D58646E" w14:textId="77777777" w:rsidR="001149CF" w:rsidRDefault="002362B3" w:rsidP="00324B0E">
      <w:pPr>
        <w:rPr>
          <w:ins w:id="290" w:author="Mette Grønbech" w:date="2016-03-06T18:02:00Z"/>
        </w:rPr>
      </w:pPr>
      <w:r w:rsidRPr="001149CF">
        <w:rPr>
          <w:b/>
          <w:rPrChange w:id="291" w:author="Mette Grønbech" w:date="2016-03-06T18:02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292" w:author="Mette Grønbech" w:date="2016-03-06T18:02:00Z">
        <w:r w:rsidDel="001149CF">
          <w:delText xml:space="preserve"> </w:delText>
        </w:r>
      </w:del>
    </w:p>
    <w:p w14:paraId="5DCCA036" w14:textId="6ED3CCD6" w:rsidR="002362B3" w:rsidRDefault="002362B3" w:rsidP="00324B0E">
      <w:pPr>
        <w:rPr>
          <w:ins w:id="293" w:author="Mette Grønbech" w:date="2016-03-06T18:02:00Z"/>
        </w:rPr>
      </w:pPr>
      <w:del w:id="294" w:author="Mette Grønbech" w:date="2016-03-06T18:02:00Z">
        <w:r w:rsidDel="001149CF">
          <w:delText xml:space="preserve">vil </w:delText>
        </w:r>
      </w:del>
      <w:ins w:id="295" w:author="Mette Grønbech" w:date="2016-03-06T18:02:00Z">
        <w:r w:rsidR="001149CF">
          <w:t xml:space="preserve">Vil </w:t>
        </w:r>
      </w:ins>
      <w:r>
        <w:t>jeg kunne justere</w:t>
      </w:r>
      <w:del w:id="296" w:author="Mette Grønbech" w:date="2016-03-06T18:02:00Z">
        <w:r w:rsidDel="001149CF">
          <w:delText>r</w:delText>
        </w:r>
      </w:del>
      <w:r>
        <w:t>, for hver vare</w:t>
      </w:r>
      <w:del w:id="297" w:author="Mette Grønbech" w:date="2016-03-06T18:02:00Z">
        <w:r w:rsidDel="001149CF">
          <w:delText>r</w:delText>
        </w:r>
      </w:del>
      <w:r>
        <w:t xml:space="preserve"> om jeg ønsker at købe dem i en anden forretning efter jeg har fået</w:t>
      </w:r>
      <w:r w:rsidR="006174DE">
        <w:t xml:space="preserve"> </w:t>
      </w:r>
      <w:r w:rsidR="00946AB0">
        <w:t xml:space="preserve">Pristjek220s </w:t>
      </w:r>
      <w:r>
        <w:t>forslag</w:t>
      </w:r>
      <w:ins w:id="298" w:author="Mette Grønbech" w:date="2016-03-06T18:02:00Z">
        <w:r w:rsidR="001149CF">
          <w:t>,</w:t>
        </w:r>
      </w:ins>
      <w:del w:id="299" w:author="Mette Grønbech" w:date="2016-03-06T18:02:00Z">
        <w:r w:rsidDel="001149CF">
          <w:delText>.</w:delText>
        </w:r>
      </w:del>
    </w:p>
    <w:p w14:paraId="4E662A33" w14:textId="406DB521" w:rsidR="001149CF" w:rsidRPr="001149CF" w:rsidRDefault="001149CF" w:rsidP="00324B0E">
      <w:pPr>
        <w:rPr>
          <w:b/>
          <w:rPrChange w:id="300" w:author="Mette Grønbech" w:date="2016-03-06T18:02:00Z">
            <w:rPr/>
          </w:rPrChange>
        </w:rPr>
      </w:pPr>
      <w:ins w:id="301" w:author="Mette Grønbech" w:date="2016-03-06T18:02:00Z">
        <w:r w:rsidRPr="001149CF">
          <w:rPr>
            <w:b/>
            <w:rPrChange w:id="302" w:author="Mette Grønbech" w:date="2016-03-06T18:02:00Z">
              <w:rPr/>
            </w:rPrChange>
          </w:rPr>
          <w:t xml:space="preserve">Så </w:t>
        </w:r>
      </w:ins>
    </w:p>
    <w:p w14:paraId="0E2B2DA2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982568D" w14:textId="5D5E6F05" w:rsidR="002362B3" w:rsidRDefault="002362B3" w:rsidP="00324B0E">
      <w:del w:id="303" w:author="Mette Grønbech" w:date="2016-03-06T18:02:00Z">
        <w:r w:rsidDel="001149CF">
          <w:delText xml:space="preserve">At </w:delText>
        </w:r>
        <w:r w:rsidR="00405C5F" w:rsidDel="001149CF">
          <w:delText>f</w:delText>
        </w:r>
      </w:del>
      <w:ins w:id="304" w:author="Mette Grønbech" w:date="2016-03-06T18:02:00Z">
        <w:r w:rsidR="001149CF">
          <w:t>F</w:t>
        </w:r>
      </w:ins>
      <w:r w:rsidR="00405C5F">
        <w:t>orbruger</w:t>
      </w:r>
      <w:r>
        <w:t xml:space="preserve">en kan flytte varer fra en </w:t>
      </w:r>
      <w:r w:rsidR="00DD6A0E">
        <w:t>forretning</w:t>
      </w:r>
      <w:r>
        <w:t xml:space="preserve"> til en anden på forslaget.</w:t>
      </w:r>
    </w:p>
    <w:p w14:paraId="083F29A1" w14:textId="4E34E010" w:rsidR="002362B3" w:rsidRDefault="002362B3" w:rsidP="00324B0E">
      <w:del w:id="305" w:author="Mette Grønbech" w:date="2016-03-06T18:03:00Z">
        <w:r w:rsidDel="001149CF">
          <w:delText>At n</w:delText>
        </w:r>
      </w:del>
      <w:ins w:id="306" w:author="Mette Grønbech" w:date="2016-03-06T18:03:00Z">
        <w:r w:rsidR="001149CF">
          <w:t>N</w:t>
        </w:r>
      </w:ins>
      <w:r>
        <w:t xml:space="preserve">år </w:t>
      </w:r>
      <w:r w:rsidR="00405C5F">
        <w:t>forbruger</w:t>
      </w:r>
      <w:r>
        <w:t xml:space="preserve">en flytter varer fra en </w:t>
      </w:r>
      <w:r w:rsidR="00DD6A0E">
        <w:t>forretning</w:t>
      </w:r>
      <w:r>
        <w:t xml:space="preserve"> til en anden opdatere saldoen sig efter de nye priser.</w:t>
      </w:r>
    </w:p>
    <w:p w14:paraId="7A2CC71F" w14:textId="6F876FFD" w:rsidR="006174DE" w:rsidRDefault="00AF5373" w:rsidP="00324B0E">
      <w:r>
        <w:t>H</w:t>
      </w:r>
      <w:r w:rsidR="006174DE">
        <w:t>vis ikke</w:t>
      </w:r>
      <w:r>
        <w:t xml:space="preserve"> varen føres af forretningen</w:t>
      </w:r>
      <w:r w:rsidR="006174DE">
        <w:t xml:space="preserve"> skal </w:t>
      </w:r>
      <w:r w:rsidR="00405C5F">
        <w:t>forbruger</w:t>
      </w:r>
      <w:r w:rsidR="006174DE">
        <w:t>en gøres opmærksom</w:t>
      </w:r>
      <w:r>
        <w:t>, med en pop-up boks</w:t>
      </w:r>
      <w:r w:rsidR="006174DE">
        <w:t>.</w:t>
      </w:r>
    </w:p>
    <w:p w14:paraId="22DFF4F6" w14:textId="4624F9ED" w:rsidR="002362B3" w:rsidRDefault="00AF5373" w:rsidP="00AF5373">
      <w:r>
        <w:t>Måden forbrugeren kan justerer varerne på skal forgå på med</w:t>
      </w:r>
      <w:r w:rsidR="002362B3">
        <w:t xml:space="preserve"> drag and drop.</w:t>
      </w:r>
    </w:p>
    <w:p w14:paraId="04C54F39" w14:textId="77777777" w:rsidR="002362B3" w:rsidRDefault="002362B3" w:rsidP="00324B0E"/>
    <w:p w14:paraId="207CE69F" w14:textId="77777777" w:rsidR="002362B3" w:rsidRPr="0091662F" w:rsidRDefault="002362B3" w:rsidP="00324B0E">
      <w:pPr>
        <w:pStyle w:val="Heading2"/>
      </w:pPr>
      <w:bookmarkStart w:id="307" w:name="_Toc443577290"/>
      <w:bookmarkStart w:id="308" w:name="_Toc445051129"/>
      <w:r>
        <w:t>Kunne bestemme afstanden der skal tilbagelægges for at købe varerne fra forslaget</w:t>
      </w:r>
      <w:bookmarkEnd w:id="307"/>
      <w:bookmarkEnd w:id="308"/>
    </w:p>
    <w:p w14:paraId="72A81BFA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5D849A41" w14:textId="77777777" w:rsidR="001149CF" w:rsidRDefault="002362B3" w:rsidP="00324B0E">
      <w:pPr>
        <w:rPr>
          <w:ins w:id="309" w:author="Mette Grønbech" w:date="2016-03-06T18:03:00Z"/>
        </w:rPr>
      </w:pPr>
      <w:r w:rsidRPr="001149CF">
        <w:rPr>
          <w:b/>
          <w:rPrChange w:id="310" w:author="Mette Grønbech" w:date="2016-03-06T18:03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f Pristjek220</w:t>
      </w:r>
      <w:del w:id="311" w:author="Mette Grønbech" w:date="2016-03-06T18:03:00Z">
        <w:r w:rsidDel="001149CF">
          <w:delText xml:space="preserve"> </w:delText>
        </w:r>
      </w:del>
    </w:p>
    <w:p w14:paraId="580A4A17" w14:textId="77777777" w:rsidR="001149CF" w:rsidRDefault="002362B3" w:rsidP="00324B0E">
      <w:pPr>
        <w:rPr>
          <w:ins w:id="312" w:author="Mette Grønbech" w:date="2016-03-06T18:03:00Z"/>
        </w:rPr>
      </w:pPr>
      <w:del w:id="313" w:author="Mette Grønbech" w:date="2016-03-06T18:03:00Z">
        <w:r w:rsidDel="001149CF">
          <w:delText xml:space="preserve">vil </w:delText>
        </w:r>
      </w:del>
      <w:ins w:id="314" w:author="Mette Grønbech" w:date="2016-03-06T18:03:00Z">
        <w:r w:rsidR="001149CF" w:rsidRPr="001149CF">
          <w:rPr>
            <w:b/>
            <w:rPrChange w:id="315" w:author="Mette Grønbech" w:date="2016-03-06T18:03:00Z">
              <w:rPr/>
            </w:rPrChange>
          </w:rPr>
          <w:t>Vil</w:t>
        </w:r>
        <w:r w:rsidR="001149CF">
          <w:t xml:space="preserve"> </w:t>
        </w:r>
      </w:ins>
      <w:r>
        <w:t>jeg kunne</w:t>
      </w:r>
      <w:r w:rsidR="00946AB0">
        <w:t xml:space="preserve"> indtaste hvor jeg befinder mig, for så at</w:t>
      </w:r>
      <w:r>
        <w:t xml:space="preserve"> se hvor lang afstand jeg skal tilbagelægge for at handle, på de forskellige forslag</w:t>
      </w:r>
      <w:r w:rsidR="00933409">
        <w:t>,</w:t>
      </w:r>
      <w:del w:id="316" w:author="Mette Grønbech" w:date="2016-03-06T18:03:00Z">
        <w:r w:rsidR="00933409" w:rsidDel="001149CF">
          <w:delText xml:space="preserve"> </w:delText>
        </w:r>
      </w:del>
    </w:p>
    <w:p w14:paraId="36464B32" w14:textId="7391FC17" w:rsidR="002362B3" w:rsidRDefault="00933409" w:rsidP="00324B0E">
      <w:del w:id="317" w:author="Mette Grønbech" w:date="2016-03-06T18:03:00Z">
        <w:r w:rsidDel="001149CF">
          <w:delText xml:space="preserve">så </w:delText>
        </w:r>
      </w:del>
      <w:ins w:id="318" w:author="Mette Grønbech" w:date="2016-03-06T18:03:00Z">
        <w:r w:rsidR="001149CF" w:rsidRPr="001149CF">
          <w:rPr>
            <w:b/>
            <w:rPrChange w:id="319" w:author="Mette Grønbech" w:date="2016-03-06T18:03:00Z">
              <w:rPr/>
            </w:rPrChange>
          </w:rPr>
          <w:t>Så</w:t>
        </w:r>
        <w:r w:rsidR="001149CF">
          <w:t xml:space="preserve"> </w:t>
        </w:r>
      </w:ins>
      <w:r>
        <w:t>jeg har en ide om hvor lang tid det vil tage</w:t>
      </w:r>
      <w:r w:rsidR="002362B3">
        <w:t xml:space="preserve">. </w:t>
      </w:r>
    </w:p>
    <w:p w14:paraId="41BF7CEE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2EC4E7B6" w14:textId="63BC0CA2" w:rsidR="002362B3" w:rsidRDefault="002362B3" w:rsidP="00324B0E">
      <w:del w:id="320" w:author="Mette Grønbech" w:date="2016-03-06T18:03:00Z">
        <w:r w:rsidDel="001149CF">
          <w:delText xml:space="preserve">At </w:delText>
        </w:r>
        <w:r w:rsidR="00405C5F" w:rsidDel="001149CF">
          <w:delText>f</w:delText>
        </w:r>
      </w:del>
      <w:ins w:id="321" w:author="Mette Grønbech" w:date="2016-03-06T18:03:00Z">
        <w:r w:rsidR="001149CF">
          <w:t>F</w:t>
        </w:r>
      </w:ins>
      <w:r w:rsidR="00405C5F">
        <w:t>orbruger</w:t>
      </w:r>
      <w:r>
        <w:t>en får en afstand, som afspejler den som han skal tilbagelægge, for at handle.</w:t>
      </w:r>
    </w:p>
    <w:p w14:paraId="52F9F00E" w14:textId="77777777" w:rsidR="002362B3" w:rsidRDefault="002362B3" w:rsidP="00324B0E"/>
    <w:p w14:paraId="597B391A" w14:textId="77777777" w:rsidR="002362B3" w:rsidRDefault="002362B3" w:rsidP="00324B0E"/>
    <w:p w14:paraId="674A897D" w14:textId="77777777" w:rsidR="002362B3" w:rsidRPr="0091662F" w:rsidRDefault="002362B3" w:rsidP="00324B0E">
      <w:pPr>
        <w:pStyle w:val="Heading2"/>
      </w:pPr>
      <w:bookmarkStart w:id="322" w:name="_Toc443577291"/>
      <w:bookmarkStart w:id="323" w:name="_Toc445051130"/>
      <w:r>
        <w:lastRenderedPageBreak/>
        <w:t>Kunne vise en kørselsvejledning mellem de forskellige forretninger, som der skal handles i</w:t>
      </w:r>
      <w:bookmarkEnd w:id="322"/>
      <w:bookmarkEnd w:id="323"/>
    </w:p>
    <w:p w14:paraId="31896198" w14:textId="77777777" w:rsidR="002362B3" w:rsidRPr="0058005B" w:rsidRDefault="002362B3" w:rsidP="00324B0E">
      <w:pPr>
        <w:rPr>
          <w:b/>
        </w:rPr>
      </w:pPr>
      <w:r w:rsidRPr="0058005B">
        <w:rPr>
          <w:b/>
        </w:rPr>
        <w:t>Beskrivelse:</w:t>
      </w:r>
    </w:p>
    <w:p w14:paraId="403D9D82" w14:textId="77777777" w:rsidR="001149CF" w:rsidRDefault="002362B3" w:rsidP="00324B0E">
      <w:pPr>
        <w:rPr>
          <w:ins w:id="324" w:author="Mette Grønbech" w:date="2016-03-06T18:03:00Z"/>
        </w:rPr>
      </w:pPr>
      <w:r w:rsidRPr="001149CF">
        <w:rPr>
          <w:b/>
          <w:rPrChange w:id="325" w:author="Mette Grønbech" w:date="2016-03-06T18:03:00Z">
            <w:rPr/>
          </w:rPrChange>
        </w:rPr>
        <w:t>Som</w:t>
      </w:r>
      <w:r>
        <w:t xml:space="preserve"> en </w:t>
      </w:r>
      <w:r w:rsidR="00405C5F">
        <w:t>forbruger</w:t>
      </w:r>
      <w:r>
        <w:t xml:space="preserve"> a</w:t>
      </w:r>
      <w:r w:rsidR="00933409">
        <w:t>f Pristjek220</w:t>
      </w:r>
      <w:del w:id="326" w:author="Mette Grønbech" w:date="2016-03-06T18:03:00Z">
        <w:r w:rsidR="00933409" w:rsidDel="001149CF">
          <w:delText xml:space="preserve"> </w:delText>
        </w:r>
      </w:del>
    </w:p>
    <w:p w14:paraId="1CFC8CE6" w14:textId="77777777" w:rsidR="001149CF" w:rsidRDefault="00933409" w:rsidP="00324B0E">
      <w:pPr>
        <w:rPr>
          <w:ins w:id="327" w:author="Mette Grønbech" w:date="2016-03-06T18:03:00Z"/>
        </w:rPr>
      </w:pPr>
      <w:del w:id="328" w:author="Mette Grønbech" w:date="2016-03-06T18:03:00Z">
        <w:r w:rsidDel="001149CF">
          <w:delText xml:space="preserve">vil </w:delText>
        </w:r>
      </w:del>
      <w:ins w:id="329" w:author="Mette Grønbech" w:date="2016-03-06T18:03:00Z">
        <w:r w:rsidR="001149CF" w:rsidRPr="001149CF">
          <w:rPr>
            <w:b/>
            <w:rPrChange w:id="330" w:author="Mette Grønbech" w:date="2016-03-06T18:04:00Z">
              <w:rPr/>
            </w:rPrChange>
          </w:rPr>
          <w:t>Vil</w:t>
        </w:r>
        <w:r w:rsidR="001149CF">
          <w:t xml:space="preserve"> </w:t>
        </w:r>
      </w:ins>
      <w:r>
        <w:t xml:space="preserve">jeg kunne se </w:t>
      </w:r>
      <w:r w:rsidR="002362B3">
        <w:t>hvilken vej jeg skal køre for at handle</w:t>
      </w:r>
      <w:r>
        <w:t>,</w:t>
      </w:r>
      <w:del w:id="331" w:author="Mette Grønbech" w:date="2016-03-06T18:03:00Z">
        <w:r w:rsidDel="001149CF">
          <w:delText xml:space="preserve"> </w:delText>
        </w:r>
      </w:del>
    </w:p>
    <w:p w14:paraId="7E71CE3F" w14:textId="418F0706" w:rsidR="002362B3" w:rsidRDefault="00933409" w:rsidP="00324B0E">
      <w:del w:id="332" w:author="Mette Grønbech" w:date="2016-03-06T18:03:00Z">
        <w:r w:rsidDel="001149CF">
          <w:delText xml:space="preserve">så </w:delText>
        </w:r>
      </w:del>
      <w:ins w:id="333" w:author="Mette Grønbech" w:date="2016-03-06T18:03:00Z">
        <w:r w:rsidR="001149CF" w:rsidRPr="001149CF">
          <w:rPr>
            <w:b/>
            <w:rPrChange w:id="334" w:author="Mette Grønbech" w:date="2016-03-06T18:04:00Z">
              <w:rPr/>
            </w:rPrChange>
          </w:rPr>
          <w:t>Så</w:t>
        </w:r>
        <w:r w:rsidR="001149CF">
          <w:t xml:space="preserve"> </w:t>
        </w:r>
      </w:ins>
      <w:r>
        <w:t>hvis jeg er i en by hvor jeg ikke er kendt, kan jeg navigerer til forretningerne</w:t>
      </w:r>
      <w:r w:rsidR="002362B3">
        <w:t xml:space="preserve">. </w:t>
      </w:r>
    </w:p>
    <w:p w14:paraId="6F023268" w14:textId="77777777" w:rsidR="002362B3" w:rsidRDefault="002362B3" w:rsidP="00324B0E">
      <w:pPr>
        <w:rPr>
          <w:b/>
        </w:rPr>
      </w:pPr>
      <w:r>
        <w:rPr>
          <w:b/>
        </w:rPr>
        <w:t>Accepteringskriterier:</w:t>
      </w:r>
    </w:p>
    <w:p w14:paraId="465C0F0E" w14:textId="6AE4991E" w:rsidR="002362B3" w:rsidRDefault="002362B3" w:rsidP="00324B0E">
      <w:del w:id="335" w:author="Mette Grønbech" w:date="2016-03-06T18:04:00Z">
        <w:r w:rsidDel="001149CF">
          <w:delText xml:space="preserve">At </w:delText>
        </w:r>
        <w:r w:rsidR="00405C5F" w:rsidDel="001149CF">
          <w:delText>f</w:delText>
        </w:r>
      </w:del>
      <w:ins w:id="336" w:author="Mette Grønbech" w:date="2016-03-06T18:04:00Z">
        <w:r w:rsidR="001149CF">
          <w:t>F</w:t>
        </w:r>
      </w:ins>
      <w:r w:rsidR="00405C5F">
        <w:t>orbruger</w:t>
      </w:r>
      <w:r>
        <w:t>en får en kørselsvejledning</w:t>
      </w:r>
      <w:r w:rsidR="00AF5373">
        <w:t>, i form af et kort, som viser hvor han skal kører hen</w:t>
      </w:r>
      <w:r>
        <w:t>, som afspejler den korteste vej mellem de forretninger han skal handle i.</w:t>
      </w:r>
    </w:p>
    <w:p w14:paraId="54BA68D9" w14:textId="720F1FCA" w:rsidR="002362B3" w:rsidRDefault="002362B3" w:rsidP="00324B0E">
      <w:del w:id="337" w:author="Mette Grønbech" w:date="2016-03-06T18:04:00Z">
        <w:r w:rsidDel="001149CF">
          <w:delText xml:space="preserve">At </w:delText>
        </w:r>
        <w:r w:rsidR="00405C5F" w:rsidDel="001149CF">
          <w:delText>f</w:delText>
        </w:r>
      </w:del>
      <w:ins w:id="338" w:author="Mette Grønbech" w:date="2016-03-06T18:04:00Z">
        <w:r w:rsidR="001149CF">
          <w:t>F</w:t>
        </w:r>
      </w:ins>
      <w:r w:rsidR="00405C5F">
        <w:t>orbruger</w:t>
      </w:r>
      <w:r>
        <w:t>en</w:t>
      </w:r>
      <w:del w:id="339" w:author="Mette Grønbech" w:date="2016-03-06T18:04:00Z">
        <w:r w:rsidDel="001149CF">
          <w:delText>,</w:delText>
        </w:r>
      </w:del>
      <w:r>
        <w:t xml:space="preserve"> kan få kørselsvejledningen vedhæftet mailen.</w:t>
      </w:r>
    </w:p>
    <w:p w14:paraId="0E5521BB" w14:textId="77777777" w:rsidR="004A04EA" w:rsidRPr="004A04EA" w:rsidRDefault="004A04EA" w:rsidP="00324B0E"/>
    <w:p w14:paraId="72FBAEB0" w14:textId="4C8D9C19" w:rsidR="002362B3" w:rsidRPr="0091662F" w:rsidRDefault="00180E50" w:rsidP="00324B0E">
      <w:pPr>
        <w:pStyle w:val="Heading2"/>
      </w:pPr>
      <w:bookmarkStart w:id="340" w:name="_Toc443577294"/>
      <w:bookmarkStart w:id="341" w:name="_Toc445051131"/>
      <w:r>
        <w:t xml:space="preserve">Bekræftelse </w:t>
      </w:r>
      <w:r w:rsidR="002362B3">
        <w:t>af oprettelse/sletning af vare</w:t>
      </w:r>
      <w:bookmarkEnd w:id="340"/>
      <w:bookmarkEnd w:id="341"/>
    </w:p>
    <w:p w14:paraId="3C699923" w14:textId="77777777" w:rsidR="002362B3" w:rsidRPr="0058005B" w:rsidRDefault="002362B3" w:rsidP="002362B3">
      <w:pPr>
        <w:rPr>
          <w:b/>
        </w:rPr>
      </w:pPr>
      <w:r w:rsidRPr="0058005B">
        <w:rPr>
          <w:b/>
        </w:rPr>
        <w:t>Beskrivelse:</w:t>
      </w:r>
    </w:p>
    <w:p w14:paraId="49438789" w14:textId="77777777" w:rsidR="001149CF" w:rsidRDefault="002362B3" w:rsidP="002362B3">
      <w:pPr>
        <w:rPr>
          <w:ins w:id="342" w:author="Mette Grønbech" w:date="2016-03-06T18:04:00Z"/>
        </w:rPr>
      </w:pPr>
      <w:r w:rsidRPr="001149CF">
        <w:rPr>
          <w:b/>
          <w:rPrChange w:id="343" w:author="Mette Grønbech" w:date="2016-03-06T18:04:00Z">
            <w:rPr/>
          </w:rPrChange>
        </w:rPr>
        <w:t>Som</w:t>
      </w:r>
      <w:r>
        <w:t xml:space="preserve"> en </w:t>
      </w:r>
      <w:r w:rsidR="00DD6A0E">
        <w:t>forretning</w:t>
      </w:r>
      <w:r>
        <w:t>smanager af Pristjek220</w:t>
      </w:r>
      <w:del w:id="344" w:author="Mette Grønbech" w:date="2016-03-06T18:04:00Z">
        <w:r w:rsidDel="001149CF">
          <w:delText xml:space="preserve"> </w:delText>
        </w:r>
      </w:del>
    </w:p>
    <w:p w14:paraId="1E454F49" w14:textId="77777777" w:rsidR="001149CF" w:rsidRDefault="002362B3" w:rsidP="002362B3">
      <w:pPr>
        <w:rPr>
          <w:ins w:id="345" w:author="Mette Grønbech" w:date="2016-03-06T18:04:00Z"/>
        </w:rPr>
      </w:pPr>
      <w:del w:id="346" w:author="Mette Grønbech" w:date="2016-03-06T18:04:00Z">
        <w:r w:rsidDel="001149CF">
          <w:delText xml:space="preserve">vil </w:delText>
        </w:r>
      </w:del>
      <w:ins w:id="347" w:author="Mette Grønbech" w:date="2016-03-06T18:04:00Z">
        <w:r w:rsidR="001149CF" w:rsidRPr="001149CF">
          <w:rPr>
            <w:b/>
            <w:rPrChange w:id="348" w:author="Mette Grønbech" w:date="2016-03-06T18:04:00Z">
              <w:rPr/>
            </w:rPrChange>
          </w:rPr>
          <w:t>Vil</w:t>
        </w:r>
        <w:r w:rsidR="001149CF">
          <w:t xml:space="preserve"> </w:t>
        </w:r>
      </w:ins>
      <w:r>
        <w:t>jeg bekræfte om jeg ønsker at slette/oprette en vare</w:t>
      </w:r>
      <w:r w:rsidR="00933409">
        <w:t>,</w:t>
      </w:r>
      <w:del w:id="349" w:author="Mette Grønbech" w:date="2016-03-06T18:04:00Z">
        <w:r w:rsidR="00933409" w:rsidDel="001149CF">
          <w:delText xml:space="preserve"> </w:delText>
        </w:r>
      </w:del>
    </w:p>
    <w:p w14:paraId="3A24AFA7" w14:textId="4A4212AD" w:rsidR="002362B3" w:rsidRDefault="00933409" w:rsidP="002362B3">
      <w:del w:id="350" w:author="Mette Grønbech" w:date="2016-03-06T18:04:00Z">
        <w:r w:rsidDel="001149CF">
          <w:delText xml:space="preserve">så </w:delText>
        </w:r>
      </w:del>
      <w:ins w:id="351" w:author="Mette Grønbech" w:date="2016-03-06T18:04:00Z">
        <w:r w:rsidR="001149CF" w:rsidRPr="001149CF">
          <w:rPr>
            <w:b/>
            <w:rPrChange w:id="352" w:author="Mette Grønbech" w:date="2016-03-06T18:04:00Z">
              <w:rPr/>
            </w:rPrChange>
          </w:rPr>
          <w:t>Så</w:t>
        </w:r>
        <w:r w:rsidR="001149CF">
          <w:t xml:space="preserve"> </w:t>
        </w:r>
      </w:ins>
      <w:r>
        <w:t>jeg er sikker på mit valg</w:t>
      </w:r>
      <w:r w:rsidR="002362B3">
        <w:t>.</w:t>
      </w:r>
    </w:p>
    <w:p w14:paraId="2C736EA3" w14:textId="77777777" w:rsidR="002362B3" w:rsidRDefault="002362B3" w:rsidP="002362B3">
      <w:pPr>
        <w:rPr>
          <w:b/>
        </w:rPr>
      </w:pPr>
      <w:r>
        <w:rPr>
          <w:b/>
        </w:rPr>
        <w:t>Accepteringskriterier:</w:t>
      </w:r>
    </w:p>
    <w:p w14:paraId="63683C4E" w14:textId="70606E57" w:rsidR="002362B3" w:rsidRDefault="002362B3" w:rsidP="002362B3">
      <w:del w:id="353" w:author="Mette Grønbech" w:date="2016-03-06T18:04:00Z">
        <w:r w:rsidDel="001149CF">
          <w:delText xml:space="preserve">At </w:delText>
        </w:r>
        <w:r w:rsidR="00DD6A0E" w:rsidDel="001149CF">
          <w:delText>f</w:delText>
        </w:r>
      </w:del>
      <w:ins w:id="354" w:author="Mette Grønbech" w:date="2016-03-06T18:04:00Z">
        <w:r w:rsidR="001149CF">
          <w:t>F</w:t>
        </w:r>
      </w:ins>
      <w:r w:rsidR="00DD6A0E">
        <w:t>orretning</w:t>
      </w:r>
      <w:r>
        <w:t>smanageren hver gang han opretter/sletter en vare vil blive bedt om at bekræfte.</w:t>
      </w:r>
    </w:p>
    <w:p w14:paraId="30DE550D" w14:textId="77777777" w:rsidR="004B6145" w:rsidRDefault="004B6145"/>
    <w:p w14:paraId="5C71AFF5" w14:textId="0E66AF85" w:rsidR="004B6145" w:rsidRPr="005F2CA0" w:rsidRDefault="004B6145" w:rsidP="00324B0E">
      <w:pPr>
        <w:pStyle w:val="Heading1"/>
      </w:pPr>
      <w:bookmarkStart w:id="355" w:name="_Toc445051132"/>
      <w:r w:rsidRPr="005F2CA0">
        <w:t>Ikke-funktionelle krav</w:t>
      </w:r>
      <w:r w:rsidR="007D1A29">
        <w:t xml:space="preserve"> (Kvalitetskrav)</w:t>
      </w:r>
      <w:bookmarkEnd w:id="355"/>
    </w:p>
    <w:p w14:paraId="10783AD9" w14:textId="77777777" w:rsidR="004B6145" w:rsidRPr="005F2CA0" w:rsidRDefault="004B6145" w:rsidP="004B6145">
      <w:bookmarkStart w:id="356" w:name="_GoBack"/>
      <w:bookmarkEnd w:id="356"/>
    </w:p>
    <w:p w14:paraId="4B49B36B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enerelle krav:</w:t>
      </w:r>
    </w:p>
    <w:p w14:paraId="6574F59F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>Pristjek220, skal leve op til de krav, som Microsoft, still til UX design</w:t>
      </w:r>
      <w:r>
        <w:rPr>
          <w:rStyle w:val="FootnoteReference"/>
        </w:rPr>
        <w:footnoteReference w:id="1"/>
      </w:r>
      <w:r>
        <w:t>.</w:t>
      </w:r>
    </w:p>
    <w:p w14:paraId="52FFC83A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 xml:space="preserve">Pristjek220 skal leve op til 3-click </w:t>
      </w:r>
      <w:proofErr w:type="spellStart"/>
      <w:r>
        <w:t>rule</w:t>
      </w:r>
      <w:proofErr w:type="spellEnd"/>
      <w:r>
        <w:rPr>
          <w:rStyle w:val="FootnoteReference"/>
        </w:rPr>
        <w:footnoteReference w:id="2"/>
      </w:r>
      <w:r>
        <w:t>.</w:t>
      </w:r>
    </w:p>
    <w:p w14:paraId="39B12F63" w14:textId="77777777" w:rsidR="00EA49B3" w:rsidRDefault="00EA49B3" w:rsidP="00EA49B3">
      <w:pPr>
        <w:pStyle w:val="ListParagraph"/>
        <w:numPr>
          <w:ilvl w:val="1"/>
          <w:numId w:val="1"/>
        </w:numPr>
      </w:pPr>
      <w:r>
        <w:t xml:space="preserve">Pristjek220 skal leve op til </w:t>
      </w:r>
      <w:proofErr w:type="spellStart"/>
      <w:r>
        <w:t>rule</w:t>
      </w:r>
      <w:proofErr w:type="spellEnd"/>
      <w:r>
        <w:t xml:space="preserve"> of </w:t>
      </w:r>
      <w:proofErr w:type="spellStart"/>
      <w:r>
        <w:t>five</w:t>
      </w:r>
      <w:proofErr w:type="spellEnd"/>
      <w:r>
        <w:rPr>
          <w:rStyle w:val="FootnoteReference"/>
        </w:rPr>
        <w:footnoteReference w:id="3"/>
      </w:r>
      <w:r>
        <w:t>.</w:t>
      </w:r>
    </w:p>
    <w:p w14:paraId="5D73CC6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Serveren skal</w:t>
      </w:r>
      <w:r>
        <w:t xml:space="preserve"> have en oppe tid på 95%</w:t>
      </w:r>
      <w:r w:rsidRPr="005F2CA0">
        <w:t>.</w:t>
      </w:r>
    </w:p>
    <w:p w14:paraId="3E7519F4" w14:textId="77777777" w:rsidR="00EA49B3" w:rsidRPr="005F2CA0" w:rsidRDefault="00EA49B3" w:rsidP="00EA49B3">
      <w:pPr>
        <w:pStyle w:val="ListParagraph"/>
      </w:pPr>
    </w:p>
    <w:p w14:paraId="2D71889F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Mail krav:</w:t>
      </w:r>
    </w:p>
    <w:p w14:paraId="7793139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s</w:t>
      </w:r>
      <w:r>
        <w:t>tørrelsen</w:t>
      </w:r>
      <w:r w:rsidRPr="005F2CA0">
        <w:t xml:space="preserve"> for teksten skal være 12.</w:t>
      </w:r>
    </w:p>
    <w:p w14:paraId="6062EA1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Fonten for teks</w:t>
      </w:r>
      <w:r>
        <w:t>t</w:t>
      </w:r>
      <w:r w:rsidRPr="005F2CA0">
        <w:t>en</w:t>
      </w:r>
      <w:r>
        <w:t xml:space="preserve"> skal være</w:t>
      </w:r>
      <w:r w:rsidRPr="005F2CA0">
        <w:t xml:space="preserve"> </w:t>
      </w:r>
      <w:r>
        <w:t>A</w:t>
      </w:r>
      <w:r w:rsidRPr="005F2CA0">
        <w:t>rial.</w:t>
      </w:r>
    </w:p>
    <w:p w14:paraId="4DBC09D0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lastRenderedPageBreak/>
        <w:t>Maksimum tid for mailen er sendt 30</w:t>
      </w:r>
      <w:r>
        <w:t xml:space="preserve"> sek.</w:t>
      </w:r>
    </w:p>
    <w:p w14:paraId="41D16201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GUI:</w:t>
      </w:r>
    </w:p>
    <w:p w14:paraId="18A99A5B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 xml:space="preserve">Elementerne skal </w:t>
      </w:r>
      <w:proofErr w:type="spellStart"/>
      <w:r w:rsidRPr="005F2CA0">
        <w:t>resize</w:t>
      </w:r>
      <w:proofErr w:type="spellEnd"/>
      <w:r w:rsidRPr="005F2CA0">
        <w:t xml:space="preserve"> med vinduet.</w:t>
      </w:r>
    </w:p>
    <w:p w14:paraId="3D934E4E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Fontstørrelsen</w:t>
      </w:r>
      <w:r w:rsidRPr="005F2CA0">
        <w:t xml:space="preserve"> for teksten skal være minimum 10.</w:t>
      </w:r>
    </w:p>
    <w:p w14:paraId="572FD77B" w14:textId="77777777" w:rsidR="00EA49B3" w:rsidRPr="005F2CA0" w:rsidRDefault="00EA49B3" w:rsidP="00EA49B3">
      <w:pPr>
        <w:pStyle w:val="ListParagraph"/>
        <w:ind w:left="1080"/>
      </w:pPr>
    </w:p>
    <w:p w14:paraId="616A7F05" w14:textId="77777777" w:rsidR="00EA49B3" w:rsidRPr="005F2CA0" w:rsidRDefault="00EA49B3" w:rsidP="00EA49B3">
      <w:pPr>
        <w:pStyle w:val="ListParagraph"/>
        <w:numPr>
          <w:ilvl w:val="0"/>
          <w:numId w:val="1"/>
        </w:numPr>
      </w:pPr>
      <w:r w:rsidRPr="005F2CA0">
        <w:t>Login:</w:t>
      </w:r>
    </w:p>
    <w:p w14:paraId="4D97CDE3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 w:rsidRPr="005F2CA0">
        <w:t>Password skal indeholde store og små bogstaver.</w:t>
      </w:r>
    </w:p>
    <w:p w14:paraId="53C26CF5" w14:textId="77777777" w:rsidR="00EA49B3" w:rsidRPr="005F2CA0" w:rsidRDefault="00EA49B3" w:rsidP="00EA49B3">
      <w:pPr>
        <w:pStyle w:val="ListParagraph"/>
        <w:numPr>
          <w:ilvl w:val="1"/>
          <w:numId w:val="1"/>
        </w:numPr>
      </w:pPr>
      <w:r>
        <w:t>Password, der ligger i databasen, skal være krypteret</w:t>
      </w:r>
      <w:r w:rsidRPr="005F2CA0">
        <w:t>.</w:t>
      </w:r>
    </w:p>
    <w:p w14:paraId="6DC96A4C" w14:textId="77B9E096" w:rsidR="006269E9" w:rsidRPr="002362B3" w:rsidRDefault="00EA49B3" w:rsidP="00EA49B3">
      <w:pPr>
        <w:pStyle w:val="ListParagraph"/>
        <w:numPr>
          <w:ilvl w:val="1"/>
          <w:numId w:val="1"/>
        </w:numPr>
      </w:pPr>
      <w:r>
        <w:t>Brugernavn</w:t>
      </w:r>
      <w:r w:rsidRPr="005F2CA0">
        <w:t xml:space="preserve"> </w:t>
      </w:r>
      <w:r>
        <w:t>kan kun indeholde bogstaver og</w:t>
      </w:r>
      <w:r w:rsidRPr="005F2CA0">
        <w:t xml:space="preserve"> tal.</w:t>
      </w:r>
    </w:p>
    <w:sectPr w:rsidR="006269E9" w:rsidRPr="002362B3">
      <w:headerReference w:type="default" r:id="rId12"/>
      <w:footerReference w:type="default" r:id="rId13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2" w:author="Mette Grønbech" w:date="2016-03-06T18:06:00Z" w:initials="MG">
    <w:p w14:paraId="523179C4" w14:textId="3DF231DA" w:rsidR="0074325D" w:rsidRDefault="0074325D">
      <w:pPr>
        <w:pStyle w:val="CommentText"/>
      </w:pPr>
      <w:r>
        <w:rPr>
          <w:rStyle w:val="CommentReference"/>
        </w:rPr>
        <w:annotationRef/>
      </w:r>
      <w:r>
        <w:t xml:space="preserve">Jeg har delt dem op med </w:t>
      </w:r>
      <w:proofErr w:type="spellStart"/>
      <w:r>
        <w:t>enters</w:t>
      </w:r>
      <w:proofErr w:type="spellEnd"/>
      <w:r>
        <w:t xml:space="preserve"> mellem Som, vil og så for at gøre det lidt mere overskueligt. Derved kunne jeg også se der er flere steder hvor der mangler Så </w:t>
      </w:r>
      <w:r>
        <w:sym w:font="Wingdings" w:char="F04A"/>
      </w:r>
    </w:p>
  </w:comment>
  <w:comment w:id="56" w:author="Mette Grønbech" w:date="2016-03-06T17:42:00Z" w:initials="MG">
    <w:p w14:paraId="117B1B3B" w14:textId="670A6652" w:rsidR="006B1B06" w:rsidRDefault="006B1B06">
      <w:pPr>
        <w:pStyle w:val="CommentText"/>
      </w:pPr>
      <w:r>
        <w:rPr>
          <w:rStyle w:val="CommentReference"/>
        </w:rPr>
        <w:annotationRef/>
      </w:r>
      <w:r>
        <w:t>Han vil ikke have at vi bruger tekniske ord som database og programmet</w:t>
      </w:r>
    </w:p>
  </w:comment>
  <w:comment w:id="57" w:author="Mette Grønbech" w:date="2016-03-06T17:43:00Z" w:initials="MG">
    <w:p w14:paraId="15045286" w14:textId="35A1F749" w:rsidR="006B1B06" w:rsidRDefault="006B1B06">
      <w:pPr>
        <w:pStyle w:val="CommentText"/>
      </w:pPr>
      <w:r>
        <w:rPr>
          <w:rStyle w:val="CommentReference"/>
        </w:rPr>
        <w:annotationRef/>
      </w:r>
      <w:r>
        <w:t>Same</w:t>
      </w:r>
    </w:p>
  </w:comment>
  <w:comment w:id="58" w:author="Mette Grønbech" w:date="2016-03-06T17:43:00Z" w:initials="MG">
    <w:p w14:paraId="219884C3" w14:textId="2A7ADEFC" w:rsidR="006B1B06" w:rsidRDefault="006B1B06">
      <w:pPr>
        <w:pStyle w:val="CommentText"/>
      </w:pPr>
      <w:r>
        <w:rPr>
          <w:rStyle w:val="CommentReference"/>
        </w:rPr>
        <w:annotationRef/>
      </w:r>
      <w:r>
        <w:t xml:space="preserve">Same </w:t>
      </w:r>
      <w:proofErr w:type="spellStart"/>
      <w:r>
        <w:t>same</w:t>
      </w:r>
      <w:proofErr w:type="spellEnd"/>
    </w:p>
  </w:comment>
  <w:comment w:id="125" w:author="Mette Grønbech" w:date="2016-03-06T17:48:00Z" w:initials="MG">
    <w:p w14:paraId="78705A9C" w14:textId="77777777" w:rsidR="006B1B06" w:rsidRDefault="006B1B06" w:rsidP="006B1B06">
      <w:pPr>
        <w:pStyle w:val="CommentText"/>
      </w:pPr>
      <w:r>
        <w:rPr>
          <w:rStyle w:val="CommentReference"/>
        </w:rPr>
        <w:annotationRef/>
      </w:r>
      <w:r>
        <w:rPr>
          <w:rStyle w:val="CommentReference"/>
        </w:rPr>
        <w:annotationRef/>
      </w:r>
      <w:r>
        <w:t>Meget langt navn – måske vi kan finde på noget kortere</w:t>
      </w:r>
    </w:p>
    <w:p w14:paraId="7AAE221E" w14:textId="04318570" w:rsidR="006B1B06" w:rsidRDefault="006B1B06">
      <w:pPr>
        <w:pStyle w:val="CommentText"/>
      </w:pPr>
      <w:r>
        <w:t>Fx: Sammenligning af billigste indkøb og indkøb i én forretning</w:t>
      </w:r>
    </w:p>
  </w:comment>
  <w:comment w:id="154" w:author="Mette Grønbech" w:date="2016-03-06T17:55:00Z" w:initials="MG">
    <w:p w14:paraId="7B1FF143" w14:textId="50C0D396" w:rsidR="001149CF" w:rsidRDefault="001149CF">
      <w:pPr>
        <w:pStyle w:val="CommentText"/>
      </w:pPr>
      <w:r>
        <w:rPr>
          <w:rStyle w:val="CommentReference"/>
        </w:rPr>
        <w:annotationRef/>
      </w:r>
      <w:r>
        <w:t>Database igen</w:t>
      </w:r>
    </w:p>
  </w:comment>
  <w:comment w:id="140" w:author="Mette Grønbech" w:date="2016-03-06T17:56:00Z" w:initials="MG">
    <w:p w14:paraId="3D9F13D1" w14:textId="0573FE2F" w:rsidR="001149CF" w:rsidRDefault="001149CF">
      <w:pPr>
        <w:pStyle w:val="CommentText"/>
      </w:pPr>
      <w:r>
        <w:rPr>
          <w:rStyle w:val="CommentReference"/>
        </w:rPr>
        <w:annotationRef/>
      </w:r>
      <w:r>
        <w:t>Skal den ikke bare flettes sammen med den første om at tilføje?</w:t>
      </w:r>
    </w:p>
  </w:comment>
  <w:comment w:id="170" w:author="Mette Grønbech" w:date="2016-03-06T17:57:00Z" w:initials="MG">
    <w:p w14:paraId="4DEB109D" w14:textId="046CCB7B" w:rsidR="001149CF" w:rsidRDefault="001149CF">
      <w:pPr>
        <w:pStyle w:val="CommentText"/>
      </w:pPr>
      <w:r>
        <w:rPr>
          <w:rStyle w:val="CommentReference"/>
        </w:rPr>
        <w:annotationRef/>
      </w:r>
      <w:r>
        <w:t>Database igen</w:t>
      </w:r>
    </w:p>
  </w:comment>
  <w:comment w:id="225" w:author="Mette Grønbech" w:date="2016-03-06T18:00:00Z" w:initials="MG">
    <w:p w14:paraId="06F04407" w14:textId="0C87DCEB" w:rsidR="001149CF" w:rsidRDefault="001149CF">
      <w:pPr>
        <w:pStyle w:val="CommentText"/>
      </w:pPr>
      <w:r>
        <w:rPr>
          <w:rStyle w:val="CommentReference"/>
        </w:rPr>
        <w:annotationRef/>
      </w:r>
      <w:r>
        <w:t>Database</w:t>
      </w:r>
    </w:p>
  </w:comment>
  <w:comment w:id="240" w:author="Mette Grønbech" w:date="2016-03-06T18:00:00Z" w:initials="MG">
    <w:p w14:paraId="5749E940" w14:textId="3B295E13" w:rsidR="001149CF" w:rsidRDefault="001149CF">
      <w:pPr>
        <w:pStyle w:val="CommentText"/>
      </w:pPr>
      <w:r>
        <w:rPr>
          <w:rStyle w:val="CommentReference"/>
        </w:rPr>
        <w:annotationRef/>
      </w:r>
      <w:r>
        <w:t>Database</w:t>
      </w:r>
    </w:p>
  </w:comment>
  <w:comment w:id="256" w:author="Mette Grønbech" w:date="2016-03-06T18:01:00Z" w:initials="MG">
    <w:p w14:paraId="230950CC" w14:textId="7D86B2F7" w:rsidR="001149CF" w:rsidRDefault="001149CF">
      <w:pPr>
        <w:pStyle w:val="CommentText"/>
      </w:pPr>
      <w:r>
        <w:rPr>
          <w:rStyle w:val="CommentReference"/>
        </w:rPr>
        <w:annotationRef/>
      </w:r>
      <w:r>
        <w:t>Databas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23179C4" w15:done="0"/>
  <w15:commentEx w15:paraId="117B1B3B" w15:done="0"/>
  <w15:commentEx w15:paraId="15045286" w15:done="0"/>
  <w15:commentEx w15:paraId="219884C3" w15:done="0"/>
  <w15:commentEx w15:paraId="7AAE221E" w15:done="0"/>
  <w15:commentEx w15:paraId="7B1FF143" w15:done="0"/>
  <w15:commentEx w15:paraId="3D9F13D1" w15:done="0"/>
  <w15:commentEx w15:paraId="4DEB109D" w15:done="0"/>
  <w15:commentEx w15:paraId="06F04407" w15:done="0"/>
  <w15:commentEx w15:paraId="5749E940" w15:done="0"/>
  <w15:commentEx w15:paraId="230950CC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BD427FF" w14:textId="77777777" w:rsidR="008B0934" w:rsidRDefault="008B0934" w:rsidP="00060093">
      <w:pPr>
        <w:spacing w:after="0" w:line="240" w:lineRule="auto"/>
      </w:pPr>
      <w:r>
        <w:separator/>
      </w:r>
    </w:p>
  </w:endnote>
  <w:endnote w:type="continuationSeparator" w:id="0">
    <w:p w14:paraId="458EBBCD" w14:textId="77777777" w:rsidR="008B0934" w:rsidRDefault="008B0934" w:rsidP="000600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515050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14:paraId="4B59D238" w14:textId="77777777" w:rsidR="006B1B06" w:rsidRDefault="006B1B06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6F5C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6F5C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FE28F60" w14:textId="77777777" w:rsidR="006B1B06" w:rsidRDefault="006B1B0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5CCF8E" w14:textId="77777777" w:rsidR="008B0934" w:rsidRDefault="008B0934" w:rsidP="00060093">
      <w:pPr>
        <w:spacing w:after="0" w:line="240" w:lineRule="auto"/>
      </w:pPr>
      <w:r>
        <w:separator/>
      </w:r>
    </w:p>
  </w:footnote>
  <w:footnote w:type="continuationSeparator" w:id="0">
    <w:p w14:paraId="735A6AF4" w14:textId="77777777" w:rsidR="008B0934" w:rsidRDefault="008B0934" w:rsidP="00060093">
      <w:pPr>
        <w:spacing w:after="0" w:line="240" w:lineRule="auto"/>
      </w:pPr>
      <w:r>
        <w:continuationSeparator/>
      </w:r>
    </w:p>
  </w:footnote>
  <w:footnote w:id="1">
    <w:p w14:paraId="3A8F3985" w14:textId="77777777" w:rsidR="00EA49B3" w:rsidRDefault="00EA49B3" w:rsidP="00EA49B3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hyperlink r:id="rId1" w:history="1">
        <w:r w:rsidRPr="00AA6BB4">
          <w:rPr>
            <w:rStyle w:val="Hyperlink"/>
          </w:rPr>
          <w:t>https://dev.windows.com/en-us/desktop/design</w:t>
        </w:r>
      </w:hyperlink>
      <w:r>
        <w:t xml:space="preserve"> </w:t>
      </w:r>
    </w:p>
  </w:footnote>
  <w:footnote w:id="2">
    <w:p w14:paraId="239E6ABA" w14:textId="77777777" w:rsidR="00EA49B3" w:rsidRPr="00E36AA6" w:rsidRDefault="00EA49B3" w:rsidP="00EA49B3">
      <w:pPr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sz w:val="20"/>
          <w:szCs w:val="20"/>
          <w:lang w:val="en-US"/>
        </w:rPr>
        <w:t>J</w:t>
      </w:r>
      <w:r w:rsidRPr="00E36AA6">
        <w:rPr>
          <w:sz w:val="20"/>
          <w:szCs w:val="20"/>
          <w:lang w:val="en-US"/>
        </w:rPr>
        <w:t xml:space="preserve">effrey </w:t>
      </w:r>
      <w:proofErr w:type="spellStart"/>
      <w:r w:rsidRPr="00E36AA6">
        <w:rPr>
          <w:sz w:val="20"/>
          <w:szCs w:val="20"/>
          <w:lang w:val="en-US"/>
        </w:rPr>
        <w:t>zeldman</w:t>
      </w:r>
      <w:proofErr w:type="spellEnd"/>
      <w:r w:rsidRPr="00E36AA6">
        <w:rPr>
          <w:sz w:val="20"/>
          <w:szCs w:val="20"/>
          <w:lang w:val="en-US"/>
        </w:rPr>
        <w:t xml:space="preserve"> taking your talent to the web</w:t>
      </w:r>
      <w:r>
        <w:rPr>
          <w:sz w:val="20"/>
          <w:szCs w:val="20"/>
          <w:lang w:val="en-US"/>
        </w:rPr>
        <w:t xml:space="preserve"> </w:t>
      </w:r>
      <w:hyperlink r:id="rId2" w:history="1">
        <w:r w:rsidRPr="00AA6BB4">
          <w:rPr>
            <w:rStyle w:val="Hyperlink"/>
            <w:sz w:val="20"/>
            <w:szCs w:val="20"/>
            <w:lang w:val="en-US"/>
          </w:rPr>
          <w:t>http://takingyourtalenttotheweb.com/Taking%20Your%20Talent%20to%20the%20Web.pdf</w:t>
        </w:r>
      </w:hyperlink>
      <w:r>
        <w:rPr>
          <w:sz w:val="20"/>
          <w:szCs w:val="20"/>
          <w:lang w:val="en-US"/>
        </w:rPr>
        <w:t xml:space="preserve"> </w:t>
      </w:r>
    </w:p>
  </w:footnote>
  <w:footnote w:id="3">
    <w:p w14:paraId="0F711905" w14:textId="77777777" w:rsidR="00EA49B3" w:rsidRPr="00E36AA6" w:rsidRDefault="00EA49B3" w:rsidP="00EA49B3">
      <w:pPr>
        <w:pStyle w:val="FootnoteText"/>
        <w:rPr>
          <w:lang w:val="en-US"/>
        </w:rPr>
      </w:pPr>
      <w:r>
        <w:rPr>
          <w:rStyle w:val="FootnoteReference"/>
        </w:rPr>
        <w:footnoteRef/>
      </w:r>
      <w:r w:rsidRPr="00E36AA6">
        <w:rPr>
          <w:lang w:val="en-US"/>
        </w:rPr>
        <w:t xml:space="preserve"> </w:t>
      </w:r>
      <w:r>
        <w:rPr>
          <w:lang w:val="en-US"/>
        </w:rPr>
        <w:t>J</w:t>
      </w:r>
      <w:r w:rsidRPr="00E36AA6">
        <w:rPr>
          <w:lang w:val="en-US"/>
        </w:rPr>
        <w:t xml:space="preserve">effrey </w:t>
      </w:r>
      <w:proofErr w:type="spellStart"/>
      <w:r w:rsidRPr="00E36AA6">
        <w:rPr>
          <w:lang w:val="en-US"/>
        </w:rPr>
        <w:t>zeldman</w:t>
      </w:r>
      <w:proofErr w:type="spellEnd"/>
      <w:r w:rsidRPr="00E36AA6">
        <w:rPr>
          <w:lang w:val="en-US"/>
        </w:rPr>
        <w:t xml:space="preserve"> taking your talent to the web</w:t>
      </w:r>
      <w:r>
        <w:rPr>
          <w:lang w:val="en-US"/>
        </w:rPr>
        <w:t xml:space="preserve"> </w:t>
      </w:r>
      <w:hyperlink r:id="rId3" w:history="1">
        <w:r w:rsidRPr="00AA6BB4">
          <w:rPr>
            <w:rStyle w:val="Hyperlink"/>
            <w:lang w:val="en-US"/>
          </w:rPr>
          <w:t>http://takingyourtalenttotheweb.com/Taking%20Your%20Talent%20to%20the%20Web.pdf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769985" w14:textId="77777777" w:rsidR="006B1B06" w:rsidRDefault="006B1B06">
    <w:pPr>
      <w:pStyle w:val="Header"/>
    </w:pPr>
    <w:r>
      <w:t>4. Semester</w:t>
    </w:r>
    <w:del w:id="357" w:author="Mette Grønbech" w:date="2016-03-06T18:08:00Z">
      <w:r w:rsidDel="0074325D">
        <w:delText xml:space="preserve"> </w:delText>
      </w:r>
    </w:del>
    <w:r>
      <w:t>projekt</w:t>
    </w:r>
    <w:r>
      <w:tab/>
      <w:t>Gruppe 7</w:t>
    </w:r>
    <w:r>
      <w:tab/>
      <w:t>18-02-2016</w:t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1475D7"/>
    <w:multiLevelType w:val="hybridMultilevel"/>
    <w:tmpl w:val="D5DE55F2"/>
    <w:lvl w:ilvl="0" w:tplc="0406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60019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9A26A51"/>
    <w:multiLevelType w:val="multilevel"/>
    <w:tmpl w:val="0406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60531F5A"/>
    <w:multiLevelType w:val="multilevel"/>
    <w:tmpl w:val="040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2756202"/>
    <w:multiLevelType w:val="hybridMultilevel"/>
    <w:tmpl w:val="00423444"/>
    <w:lvl w:ilvl="0" w:tplc="A332298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D71774"/>
    <w:multiLevelType w:val="hybridMultilevel"/>
    <w:tmpl w:val="F7D654A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8C02829"/>
    <w:multiLevelType w:val="multilevel"/>
    <w:tmpl w:val="CCFC6E1E"/>
    <w:lvl w:ilvl="0">
      <w:start w:val="1"/>
      <w:numFmt w:val="decimal"/>
      <w:pStyle w:val="TOCHeading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951290"/>
    <w:multiLevelType w:val="hybridMultilevel"/>
    <w:tmpl w:val="C78E3A22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2"/>
  </w:num>
  <w:num w:numId="5">
    <w:abstractNumId w:val="5"/>
  </w:num>
  <w:num w:numId="6">
    <w:abstractNumId w:val="2"/>
  </w:num>
  <w:num w:numId="7">
    <w:abstractNumId w:val="4"/>
  </w:num>
  <w:num w:numId="8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ette Grønbech">
    <w15:presenceInfo w15:providerId="Windows Live" w15:userId="ab922a974fce90f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005B"/>
    <w:rsid w:val="000215AD"/>
    <w:rsid w:val="00027C19"/>
    <w:rsid w:val="00060093"/>
    <w:rsid w:val="00092214"/>
    <w:rsid w:val="000E182B"/>
    <w:rsid w:val="001149CF"/>
    <w:rsid w:val="0012600E"/>
    <w:rsid w:val="00167292"/>
    <w:rsid w:val="00180E50"/>
    <w:rsid w:val="00187942"/>
    <w:rsid w:val="001910EF"/>
    <w:rsid w:val="001A6113"/>
    <w:rsid w:val="00226DA3"/>
    <w:rsid w:val="002362B3"/>
    <w:rsid w:val="00324B0E"/>
    <w:rsid w:val="003C6F5C"/>
    <w:rsid w:val="004051DD"/>
    <w:rsid w:val="00405C5F"/>
    <w:rsid w:val="00432CE1"/>
    <w:rsid w:val="004A04EA"/>
    <w:rsid w:val="004B6145"/>
    <w:rsid w:val="005225B1"/>
    <w:rsid w:val="00551AD2"/>
    <w:rsid w:val="0058005B"/>
    <w:rsid w:val="006174DE"/>
    <w:rsid w:val="006269E9"/>
    <w:rsid w:val="00652818"/>
    <w:rsid w:val="006B1B06"/>
    <w:rsid w:val="006C26D4"/>
    <w:rsid w:val="0074325D"/>
    <w:rsid w:val="00781A46"/>
    <w:rsid w:val="007D1A29"/>
    <w:rsid w:val="00820940"/>
    <w:rsid w:val="008819CB"/>
    <w:rsid w:val="008B0934"/>
    <w:rsid w:val="008B2BFD"/>
    <w:rsid w:val="0091662F"/>
    <w:rsid w:val="00933409"/>
    <w:rsid w:val="00946AB0"/>
    <w:rsid w:val="009D7471"/>
    <w:rsid w:val="00A47C9F"/>
    <w:rsid w:val="00A6668D"/>
    <w:rsid w:val="00A81C89"/>
    <w:rsid w:val="00AF5373"/>
    <w:rsid w:val="00BB19DD"/>
    <w:rsid w:val="00C02921"/>
    <w:rsid w:val="00CC708D"/>
    <w:rsid w:val="00CE2AC0"/>
    <w:rsid w:val="00CE33CE"/>
    <w:rsid w:val="00D05A29"/>
    <w:rsid w:val="00D2326A"/>
    <w:rsid w:val="00DD6A0E"/>
    <w:rsid w:val="00E05D3C"/>
    <w:rsid w:val="00E45833"/>
    <w:rsid w:val="00EA49B3"/>
    <w:rsid w:val="00F46964"/>
    <w:rsid w:val="00F542CF"/>
    <w:rsid w:val="00F571FF"/>
    <w:rsid w:val="00F72D96"/>
    <w:rsid w:val="00F77785"/>
    <w:rsid w:val="00FD4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C1297D"/>
  <w15:chartTrackingRefBased/>
  <w15:docId w15:val="{6938B570-748C-4448-982E-62B9775348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2B3"/>
  </w:style>
  <w:style w:type="paragraph" w:styleId="Heading1">
    <w:name w:val="heading 1"/>
    <w:basedOn w:val="Normal"/>
    <w:next w:val="Normal"/>
    <w:link w:val="Heading1Char"/>
    <w:uiPriority w:val="9"/>
    <w:qFormat/>
    <w:rsid w:val="00324B0E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24B0E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6145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67292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67292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67292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67292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67292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67292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58005B"/>
    <w:rPr>
      <w:color w:val="0563C1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6C26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C26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324B0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362B3"/>
    <w:pPr>
      <w:numPr>
        <w:numId w:val="5"/>
      </w:numPr>
      <w:outlineLvl w:val="9"/>
    </w:pPr>
    <w:rPr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2362B3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2362B3"/>
    <w:pPr>
      <w:spacing w:after="100"/>
    </w:pPr>
  </w:style>
  <w:style w:type="character" w:customStyle="1" w:styleId="Heading3Char">
    <w:name w:val="Heading 3 Char"/>
    <w:basedOn w:val="DefaultParagraphFont"/>
    <w:link w:val="Heading3"/>
    <w:uiPriority w:val="9"/>
    <w:rsid w:val="004B614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B6145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4B614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4696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0093"/>
  </w:style>
  <w:style w:type="paragraph" w:styleId="Footer">
    <w:name w:val="footer"/>
    <w:basedOn w:val="Normal"/>
    <w:link w:val="FooterChar"/>
    <w:uiPriority w:val="99"/>
    <w:unhideWhenUsed/>
    <w:rsid w:val="00060093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0093"/>
  </w:style>
  <w:style w:type="paragraph" w:styleId="BalloonText">
    <w:name w:val="Balloon Text"/>
    <w:basedOn w:val="Normal"/>
    <w:link w:val="BalloonTextChar"/>
    <w:uiPriority w:val="99"/>
    <w:semiHidden/>
    <w:unhideWhenUsed/>
    <w:rsid w:val="00027C1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7C19"/>
    <w:rPr>
      <w:rFonts w:ascii="Segoe UI" w:hAnsi="Segoe UI" w:cs="Segoe UI"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6729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6729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6729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6729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67292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67292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80E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80E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80E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80E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80E50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EA49B3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EA49B3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A49B3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takingyourtalenttotheweb.com/Taking%20Your%20Talent%20to%20the%20Web.pdf" TargetMode="External"/><Relationship Id="rId2" Type="http://schemas.openxmlformats.org/officeDocument/2006/relationships/hyperlink" Target="http://takingyourtalenttotheweb.com/Taking%20Your%20Talent%20to%20the%20Web.pdf" TargetMode="External"/><Relationship Id="rId1" Type="http://schemas.openxmlformats.org/officeDocument/2006/relationships/hyperlink" Target="https://dev.windows.com/en-us/desktop/design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4E1B6A-787D-4C88-842A-EE9DD6AEA0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2053</Words>
  <Characters>11704</Characters>
  <Application>Microsoft Office Word</Application>
  <DocSecurity>0</DocSecurity>
  <Lines>97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Mette Grønbech</cp:lastModifiedBy>
  <cp:revision>2</cp:revision>
  <dcterms:created xsi:type="dcterms:W3CDTF">2016-03-06T17:31:00Z</dcterms:created>
  <dcterms:modified xsi:type="dcterms:W3CDTF">2016-03-06T17:31:00Z</dcterms:modified>
</cp:coreProperties>
</file>